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image/gif" Extension="gif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5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56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57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58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60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60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6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5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58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5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9.bin"/>
  <Override ContentType="application/vnd.openxmlformats-officedocument.oleObject" PartName="/ppt/embeddings/oleObject15.bin"/>
  <Override ContentType="application/vnd.openxmlformats-officedocument.oleObject" PartName="/ppt/embeddings/oleObject4.bin"/>
  <Override ContentType="application/vnd.openxmlformats-officedocument.oleObject" PartName="/ppt/embeddings/oleObject11.bin"/>
  <Override ContentType="application/vnd.openxmlformats-officedocument.oleObject" PartName="/ppt/embeddings/oleObject8.bin"/>
  <Override ContentType="application/vnd.openxmlformats-officedocument.oleObject" PartName="/ppt/embeddings/oleObject24.bin"/>
  <Override ContentType="application/vnd.openxmlformats-officedocument.oleObject" PartName="/ppt/embeddings/oleObject25.bin"/>
  <Override ContentType="application/vnd.openxmlformats-officedocument.oleObject" PartName="/ppt/embeddings/oleObject20.bin"/>
  <Override ContentType="application/vnd.openxmlformats-officedocument.oleObject" PartName="/ppt/embeddings/oleObject12.bin"/>
  <Override ContentType="application/vnd.openxmlformats-officedocument.oleObject" PartName="/ppt/embeddings/oleObject3.bin"/>
  <Override ContentType="application/vnd.openxmlformats-officedocument.oleObject" PartName="/ppt/embeddings/oleObject17.bin"/>
  <Override ContentType="application/vnd.openxmlformats-officedocument.oleObject" PartName="/ppt/embeddings/oleObject7.bin"/>
  <Override ContentType="application/vnd.openxmlformats-officedocument.oleObject" PartName="/ppt/embeddings/oleObject16.bin"/>
  <Override ContentType="application/vnd.openxmlformats-officedocument.oleObject" PartName="/ppt/embeddings/oleObject2.bin"/>
  <Override ContentType="application/vnd.openxmlformats-officedocument.oleObject" PartName="/ppt/embeddings/oleObject21.bin"/>
  <Override ContentType="application/vnd.openxmlformats-officedocument.oleObject" PartName="/ppt/embeddings/oleObject13.bin"/>
  <Override ContentType="application/vnd.openxmlformats-officedocument.oleObject" PartName="/ppt/embeddings/oleObject6.bin"/>
  <Override ContentType="application/vnd.openxmlformats-officedocument.oleObject" PartName="/ppt/embeddings/oleObject18.bin"/>
  <Override ContentType="application/vnd.openxmlformats-officedocument.oleObject" PartName="/ppt/embeddings/oleObject1.bin"/>
  <Override ContentType="application/vnd.openxmlformats-officedocument.oleObject" PartName="/ppt/embeddings/oleObject22.bin"/>
  <Override ContentType="application/vnd.openxmlformats-officedocument.oleObject" PartName="/ppt/embeddings/oleObject19.bin"/>
  <Override ContentType="application/vnd.openxmlformats-officedocument.oleObject" PartName="/ppt/embeddings/oleObject14.bin"/>
  <Override ContentType="application/vnd.openxmlformats-officedocument.oleObject" PartName="/ppt/embeddings/oleObject5.bin"/>
  <Override ContentType="application/vnd.openxmlformats-officedocument.oleObject" PartName="/ppt/embeddings/oleObject10.bin"/>
  <Override ContentType="application/vnd.openxmlformats-officedocument.oleObject" PartName="/ppt/embeddings/oleObject23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66" roundtripDataSignature="AMtx7miB5OWGqv9hjmWmh4WWUQQgFbo0O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20" Type="http://schemas.openxmlformats.org/officeDocument/2006/relationships/slide" Target="slides/slide15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22" Type="http://schemas.openxmlformats.org/officeDocument/2006/relationships/slide" Target="slides/slide17.xml"/><Relationship Id="rId66" Type="http://customschemas.google.com/relationships/presentationmetadata" Target="metadata"/><Relationship Id="rId21" Type="http://schemas.openxmlformats.org/officeDocument/2006/relationships/slide" Target="slides/slide16.xml"/><Relationship Id="rId65" Type="http://schemas.openxmlformats.org/officeDocument/2006/relationships/slide" Target="slides/slide6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60" Type="http://schemas.openxmlformats.org/officeDocument/2006/relationships/slide" Target="slides/slide55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schemas.openxmlformats.org/officeDocument/2006/relationships/slide" Target="slides/slide52.xml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59" Type="http://schemas.openxmlformats.org/officeDocument/2006/relationships/slide" Target="slides/slide54.xml"/><Relationship Id="rId14" Type="http://schemas.openxmlformats.org/officeDocument/2006/relationships/slide" Target="slides/slide9.xml"/><Relationship Id="rId58" Type="http://schemas.openxmlformats.org/officeDocument/2006/relationships/slide" Target="slides/slide5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11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2.vml.rels><?xml version="1.0" encoding="UTF-8" standalone="yes"?>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13.vml.rels><?xml version="1.0" encoding="UTF-8" standalone="yes"?>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29.png"/><Relationship Id="rId3" Type="http://schemas.openxmlformats.org/officeDocument/2006/relationships/image" Target="../media/image36.png"/><Relationship Id="rId4" Type="http://schemas.openxmlformats.org/officeDocument/2006/relationships/image" Target="../media/image36.png"/><Relationship Id="rId5" Type="http://schemas.openxmlformats.org/officeDocument/2006/relationships/image" Target="../media/image29.png"/><Relationship Id="rId6" Type="http://schemas.openxmlformats.org/officeDocument/2006/relationships/image" Target="../media/image29.png"/></Relationships>
</file>

<file path=ppt/drawings/_rels/vmlDrawing14.vml.rels><?xml version="1.0" encoding="UTF-8" standalone="yes"?>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5.vml.rels><?xml version="1.0" encoding="UTF-8" standalone="yes"?>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6.vml.rels><?xml version="1.0" encoding="UTF-8" standalone="yes"?>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29.png"/><Relationship Id="rId3" Type="http://schemas.openxmlformats.org/officeDocument/2006/relationships/image" Target="../media/image29.png"/><Relationship Id="rId4" Type="http://schemas.openxmlformats.org/officeDocument/2006/relationships/image" Target="../media/image29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29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22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0" name="Google Shape;100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5" name="Google Shape;175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2" name="Google Shape;182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0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2" name="Google Shape;192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" name="Google Shape;204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2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4" name="Google Shape;224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9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1" name="Google Shape;241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6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8" name="Google Shape;248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5" name="Google Shape;255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0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2" name="Google Shape;262;p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0" name="Google Shape;110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9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1" name="Google Shape;281;p2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1" name="Google Shape;301;p2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9" name="Shape 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Google Shape;320;p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1" name="Google Shape;321;p2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1" name="Google Shape;341;p2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9" name="Google Shape;359;p2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7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2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9" name="Google Shape;369;p2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6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g1e28b5abdcd_0_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8" name="Google Shape;398;g1e28b5abdcd_0_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9" name="Google Shape;399;g1e28b5abdcd_0_0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3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2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5" name="Google Shape;405;p2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5" name="Shape 4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Google Shape;426;p2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7" name="Google Shape;427;p2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2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6" name="Google Shape;436;p2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" name="Google Shape;117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p2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43" name="Google Shape;443;p2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8" name="Shape 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" name="Google Shape;449;p3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0" name="Google Shape;450;p3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6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3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8" name="Google Shape;458;p3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4" name="Shape 4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" name="Google Shape;465;p3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66" name="Google Shape;466;p3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7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3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9" name="Google Shape;479;p3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3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p3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5" name="Google Shape;485;p3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9" name="Shape 4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" name="Google Shape;490;p3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1" name="Google Shape;491;p3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5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3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7" name="Google Shape;497;p3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2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3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4" name="Google Shape;504;p3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9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1" name="Google Shape;511;p3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" name="Google Shape;124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0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3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42" name="Google Shape;542;p3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0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4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2" name="Google Shape;552;p4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9" name="Google Shape;559;p4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5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4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7" name="Google Shape;567;p4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2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4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74" name="Google Shape;574;p4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9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4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81" name="Google Shape;581;p4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6" name="Shape 5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" name="Google Shape;587;p4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88" name="Google Shape;588;p4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4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4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6" name="Google Shape;596;p4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1" name="Shape 6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" name="Google Shape;602;p4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3" name="Google Shape;603;p4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8" name="Shape 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Google Shape;609;p4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0" name="Google Shape;610;p4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1" name="Google Shape;131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44" name="Shape 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Google Shape;645;p4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46" name="Google Shape;646;p4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5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53" name="Google Shape;653;p5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8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5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0" name="Google Shape;660;p5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5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5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7" name="Google Shape;667;p5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2" name="Shape 6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" name="Google Shape;673;p5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4" name="Google Shape;674;p5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82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5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84" name="Google Shape;684;p5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0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5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92" name="Google Shape;692;p5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8" name="Shape 7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" name="Google Shape;719;p5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0" name="Google Shape;720;p5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5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p5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7" name="Google Shape;727;p5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2" name="Shape 7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" name="Google Shape;733;p5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4" name="Google Shape;734;p5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7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p5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9" name="Google Shape;749;p5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5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7" name="Google Shape;147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2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4" name="Google Shape;154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4" name="Google Shape;164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hyperlink" Target="http://www.vaneduc.edu.ar/uai/default.asp" TargetMode="External"/><Relationship Id="rId3" Type="http://schemas.openxmlformats.org/officeDocument/2006/relationships/image" Target="../media/image1.png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iapositiva de título" showMasterSp="0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uai-logo2" id="17" name="Google Shape;17;p61">
            <a:hlinkClick r:id="rId2"/>
          </p:cNvPr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509963" y="1074738"/>
            <a:ext cx="1809750" cy="25146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8" name="Google Shape;18;p61"/>
          <p:cNvGrpSpPr/>
          <p:nvPr/>
        </p:nvGrpSpPr>
        <p:grpSpPr>
          <a:xfrm>
            <a:off x="1669335" y="-498634"/>
            <a:ext cx="3222467" cy="6415128"/>
            <a:chOff x="890" y="-402"/>
            <a:chExt cx="3920" cy="4041"/>
          </a:xfrm>
        </p:grpSpPr>
        <p:sp>
          <p:nvSpPr>
            <p:cNvPr id="19" name="Google Shape;19;p61"/>
            <p:cNvSpPr/>
            <p:nvPr/>
          </p:nvSpPr>
          <p:spPr>
            <a:xfrm rot="-2700000">
              <a:off x="1474" y="162"/>
              <a:ext cx="2752" cy="2792"/>
            </a:xfrm>
            <a:custGeom>
              <a:rect b="b" l="l" r="r" t="t"/>
              <a:pathLst>
                <a:path extrusionOk="0" fill="none" h="19239" w="18966">
                  <a:moveTo>
                    <a:pt x="9819" y="-1"/>
                  </a:moveTo>
                  <a:cubicBezTo>
                    <a:pt x="13695" y="1978"/>
                    <a:pt x="16883" y="5080"/>
                    <a:pt x="18965" y="8902"/>
                  </a:cubicBezTo>
                </a:path>
                <a:path extrusionOk="0" h="19239" w="18966">
                  <a:moveTo>
                    <a:pt x="9819" y="-1"/>
                  </a:moveTo>
                  <a:cubicBezTo>
                    <a:pt x="13695" y="1978"/>
                    <a:pt x="16883" y="5080"/>
                    <a:pt x="18965" y="8902"/>
                  </a:cubicBezTo>
                  <a:lnTo>
                    <a:pt x="0" y="19239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" name="Google Shape;20;p61"/>
            <p:cNvSpPr/>
            <p:nvPr/>
          </p:nvSpPr>
          <p:spPr>
            <a:xfrm rot="-2700000">
              <a:off x="1679" y="510"/>
              <a:ext cx="2431" cy="2498"/>
            </a:xfrm>
            <a:custGeom>
              <a:rect b="b" l="l" r="r" t="t"/>
              <a:pathLst>
                <a:path extrusionOk="0" fill="none" h="17212" w="16754">
                  <a:moveTo>
                    <a:pt x="13050" y="-1"/>
                  </a:moveTo>
                  <a:cubicBezTo>
                    <a:pt x="14423" y="1040"/>
                    <a:pt x="15666" y="2242"/>
                    <a:pt x="16754" y="3578"/>
                  </a:cubicBezTo>
                </a:path>
                <a:path extrusionOk="0" h="17212" w="16754">
                  <a:moveTo>
                    <a:pt x="13050" y="-1"/>
                  </a:moveTo>
                  <a:cubicBezTo>
                    <a:pt x="14423" y="1040"/>
                    <a:pt x="15666" y="2242"/>
                    <a:pt x="16754" y="3578"/>
                  </a:cubicBezTo>
                  <a:lnTo>
                    <a:pt x="0" y="17212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" name="Google Shape;21;p61"/>
            <p:cNvSpPr/>
            <p:nvPr/>
          </p:nvSpPr>
          <p:spPr>
            <a:xfrm rot="-2700000">
              <a:off x="1607" y="427"/>
              <a:ext cx="2547" cy="2583"/>
            </a:xfrm>
            <a:custGeom>
              <a:rect b="b" l="l" r="r" t="t"/>
              <a:pathLst>
                <a:path extrusionOk="0" fill="none" h="19237" w="18970">
                  <a:moveTo>
                    <a:pt x="9823" y="-1"/>
                  </a:moveTo>
                  <a:cubicBezTo>
                    <a:pt x="13699" y="1979"/>
                    <a:pt x="16888" y="5084"/>
                    <a:pt x="18969" y="8907"/>
                  </a:cubicBezTo>
                </a:path>
                <a:path extrusionOk="0" h="19237" w="18970">
                  <a:moveTo>
                    <a:pt x="9823" y="-1"/>
                  </a:moveTo>
                  <a:cubicBezTo>
                    <a:pt x="13699" y="1979"/>
                    <a:pt x="16888" y="5084"/>
                    <a:pt x="18969" y="8907"/>
                  </a:cubicBezTo>
                  <a:lnTo>
                    <a:pt x="0" y="19237"/>
                  </a:ln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" name="Google Shape;22;p61"/>
            <p:cNvSpPr/>
            <p:nvPr/>
          </p:nvSpPr>
          <p:spPr>
            <a:xfrm rot="-2700000">
              <a:off x="1783" y="749"/>
              <a:ext cx="2250" cy="2311"/>
            </a:xfrm>
            <a:custGeom>
              <a:rect b="b" l="l" r="r" t="t"/>
              <a:pathLst>
                <a:path extrusionOk="0" fill="none" h="17213" w="16754">
                  <a:moveTo>
                    <a:pt x="13048" y="0"/>
                  </a:moveTo>
                  <a:cubicBezTo>
                    <a:pt x="14422" y="1041"/>
                    <a:pt x="15666" y="2243"/>
                    <a:pt x="16754" y="3579"/>
                  </a:cubicBezTo>
                </a:path>
                <a:path extrusionOk="0" h="17213" w="16754">
                  <a:moveTo>
                    <a:pt x="13048" y="0"/>
                  </a:moveTo>
                  <a:cubicBezTo>
                    <a:pt x="14422" y="1041"/>
                    <a:pt x="15666" y="2243"/>
                    <a:pt x="16754" y="3579"/>
                  </a:cubicBezTo>
                  <a:lnTo>
                    <a:pt x="0" y="17213"/>
                  </a:lnTo>
                  <a:close/>
                </a:path>
              </a:pathLst>
            </a:custGeom>
            <a:gradFill>
              <a:gsLst>
                <a:gs pos="0">
                  <a:schemeClr val="accent2"/>
                </a:gs>
                <a:gs pos="100000">
                  <a:schemeClr val="dk2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" name="Google Shape;23;p61"/>
            <p:cNvSpPr/>
            <p:nvPr/>
          </p:nvSpPr>
          <p:spPr>
            <a:xfrm rot="-2700000">
              <a:off x="2239" y="2089"/>
              <a:ext cx="1284" cy="1284"/>
            </a:xfrm>
            <a:custGeom>
              <a:rect b="b" l="l" r="r" t="t"/>
              <a:pathLst>
                <a:path extrusionOk="0" fill="none" h="21600" w="2160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extrusionOk="0" h="21600" w="2160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chemeClr val="dk2">
                <a:alpha val="49803"/>
              </a:schemeClr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4" name="Google Shape;24;p61"/>
          <p:cNvGrpSpPr/>
          <p:nvPr/>
        </p:nvGrpSpPr>
        <p:grpSpPr>
          <a:xfrm flipH="1">
            <a:off x="3982926" y="-590709"/>
            <a:ext cx="2930748" cy="6415689"/>
            <a:chOff x="890" y="-402"/>
            <a:chExt cx="3920" cy="4041"/>
          </a:xfrm>
        </p:grpSpPr>
        <p:sp>
          <p:nvSpPr>
            <p:cNvPr id="25" name="Google Shape;25;p61"/>
            <p:cNvSpPr/>
            <p:nvPr/>
          </p:nvSpPr>
          <p:spPr>
            <a:xfrm rot="-2700000">
              <a:off x="1474" y="162"/>
              <a:ext cx="2752" cy="2792"/>
            </a:xfrm>
            <a:custGeom>
              <a:rect b="b" l="l" r="r" t="t"/>
              <a:pathLst>
                <a:path extrusionOk="0" fill="none" h="19239" w="18966">
                  <a:moveTo>
                    <a:pt x="9819" y="-1"/>
                  </a:moveTo>
                  <a:cubicBezTo>
                    <a:pt x="13695" y="1978"/>
                    <a:pt x="16883" y="5080"/>
                    <a:pt x="18965" y="8902"/>
                  </a:cubicBezTo>
                </a:path>
                <a:path extrusionOk="0" h="19239" w="18966">
                  <a:moveTo>
                    <a:pt x="9819" y="-1"/>
                  </a:moveTo>
                  <a:cubicBezTo>
                    <a:pt x="13695" y="1978"/>
                    <a:pt x="16883" y="5080"/>
                    <a:pt x="18965" y="8902"/>
                  </a:cubicBezTo>
                  <a:lnTo>
                    <a:pt x="0" y="19239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" name="Google Shape;26;p61"/>
            <p:cNvSpPr/>
            <p:nvPr/>
          </p:nvSpPr>
          <p:spPr>
            <a:xfrm rot="-2700000">
              <a:off x="1678" y="510"/>
              <a:ext cx="2431" cy="2498"/>
            </a:xfrm>
            <a:custGeom>
              <a:rect b="b" l="l" r="r" t="t"/>
              <a:pathLst>
                <a:path extrusionOk="0" fill="none" h="17212" w="16754">
                  <a:moveTo>
                    <a:pt x="13050" y="-1"/>
                  </a:moveTo>
                  <a:cubicBezTo>
                    <a:pt x="14423" y="1040"/>
                    <a:pt x="15666" y="2242"/>
                    <a:pt x="16754" y="3578"/>
                  </a:cubicBezTo>
                </a:path>
                <a:path extrusionOk="0" h="17212" w="16754">
                  <a:moveTo>
                    <a:pt x="13050" y="-1"/>
                  </a:moveTo>
                  <a:cubicBezTo>
                    <a:pt x="14423" y="1040"/>
                    <a:pt x="15666" y="2242"/>
                    <a:pt x="16754" y="3578"/>
                  </a:cubicBezTo>
                  <a:lnTo>
                    <a:pt x="0" y="17212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7" name="Google Shape;27;p61"/>
            <p:cNvSpPr/>
            <p:nvPr/>
          </p:nvSpPr>
          <p:spPr>
            <a:xfrm rot="-2700000">
              <a:off x="1608" y="427"/>
              <a:ext cx="2548" cy="2583"/>
            </a:xfrm>
            <a:custGeom>
              <a:rect b="b" l="l" r="r" t="t"/>
              <a:pathLst>
                <a:path extrusionOk="0" fill="none" h="19237" w="18970">
                  <a:moveTo>
                    <a:pt x="9823" y="-1"/>
                  </a:moveTo>
                  <a:cubicBezTo>
                    <a:pt x="13699" y="1979"/>
                    <a:pt x="16888" y="5084"/>
                    <a:pt x="18969" y="8907"/>
                  </a:cubicBezTo>
                </a:path>
                <a:path extrusionOk="0" h="19237" w="18970">
                  <a:moveTo>
                    <a:pt x="9823" y="-1"/>
                  </a:moveTo>
                  <a:cubicBezTo>
                    <a:pt x="13699" y="1979"/>
                    <a:pt x="16888" y="5084"/>
                    <a:pt x="18969" y="8907"/>
                  </a:cubicBezTo>
                  <a:lnTo>
                    <a:pt x="0" y="19237"/>
                  </a:ln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" name="Google Shape;28;p61"/>
            <p:cNvSpPr/>
            <p:nvPr/>
          </p:nvSpPr>
          <p:spPr>
            <a:xfrm rot="-2700000">
              <a:off x="1784" y="749"/>
              <a:ext cx="2249" cy="2311"/>
            </a:xfrm>
            <a:custGeom>
              <a:rect b="b" l="l" r="r" t="t"/>
              <a:pathLst>
                <a:path extrusionOk="0" fill="none" h="17213" w="16754">
                  <a:moveTo>
                    <a:pt x="13048" y="0"/>
                  </a:moveTo>
                  <a:cubicBezTo>
                    <a:pt x="14422" y="1041"/>
                    <a:pt x="15666" y="2243"/>
                    <a:pt x="16754" y="3579"/>
                  </a:cubicBezTo>
                </a:path>
                <a:path extrusionOk="0" h="17213" w="16754">
                  <a:moveTo>
                    <a:pt x="13048" y="0"/>
                  </a:moveTo>
                  <a:cubicBezTo>
                    <a:pt x="14422" y="1041"/>
                    <a:pt x="15666" y="2243"/>
                    <a:pt x="16754" y="3579"/>
                  </a:cubicBezTo>
                  <a:lnTo>
                    <a:pt x="0" y="17213"/>
                  </a:lnTo>
                  <a:close/>
                </a:path>
              </a:pathLst>
            </a:custGeom>
            <a:gradFill>
              <a:gsLst>
                <a:gs pos="0">
                  <a:schemeClr val="accent2"/>
                </a:gs>
                <a:gs pos="100000">
                  <a:schemeClr val="dk2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" name="Google Shape;29;p61"/>
            <p:cNvSpPr/>
            <p:nvPr/>
          </p:nvSpPr>
          <p:spPr>
            <a:xfrm rot="-2700000">
              <a:off x="2238" y="2089"/>
              <a:ext cx="1285" cy="1284"/>
            </a:xfrm>
            <a:custGeom>
              <a:rect b="b" l="l" r="r" t="t"/>
              <a:pathLst>
                <a:path extrusionOk="0" fill="none" h="21600" w="2160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extrusionOk="0" h="21600" w="2160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chemeClr val="dk2">
                <a:alpha val="49803"/>
              </a:schemeClr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0" name="Google Shape;30;p61"/>
          <p:cNvSpPr txBox="1"/>
          <p:nvPr>
            <p:ph type="ctrTitle"/>
          </p:nvPr>
        </p:nvSpPr>
        <p:spPr>
          <a:xfrm>
            <a:off x="685800" y="3770313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61"/>
          <p:cNvSpPr txBox="1"/>
          <p:nvPr>
            <p:ph idx="1" type="subTitle"/>
          </p:nvPr>
        </p:nvSpPr>
        <p:spPr>
          <a:xfrm>
            <a:off x="1371600" y="4906963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SzPts val="256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–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2" name="Google Shape;32;p61"/>
          <p:cNvSpPr txBox="1"/>
          <p:nvPr>
            <p:ph idx="10" type="dt"/>
          </p:nvPr>
        </p:nvSpPr>
        <p:spPr>
          <a:xfrm>
            <a:off x="498475" y="9525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rgbClr val="FFFFCC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61"/>
          <p:cNvSpPr txBox="1"/>
          <p:nvPr>
            <p:ph idx="11" type="ftr"/>
          </p:nvPr>
        </p:nvSpPr>
        <p:spPr>
          <a:xfrm>
            <a:off x="3124200" y="9525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rgbClr val="FFFFCC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61"/>
          <p:cNvSpPr txBox="1"/>
          <p:nvPr>
            <p:ph idx="12" type="sldNum"/>
          </p:nvPr>
        </p:nvSpPr>
        <p:spPr>
          <a:xfrm>
            <a:off x="6727825" y="9525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rgbClr val="FFFFCC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texto vertical" type="vertTx">
  <p:cSld name="VERTICAL_TEXT">
    <p:spTree>
      <p:nvGrpSpPr>
        <p:cNvPr id="86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70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8" name="Google Shape;88;p70"/>
          <p:cNvSpPr txBox="1"/>
          <p:nvPr>
            <p:ph idx="1" type="body"/>
          </p:nvPr>
        </p:nvSpPr>
        <p:spPr>
          <a:xfrm rot="5400000">
            <a:off x="3081338" y="152400"/>
            <a:ext cx="41148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20040" lvl="0" marL="457200" algn="l">
              <a:spcBef>
                <a:spcPts val="360"/>
              </a:spcBef>
              <a:spcAft>
                <a:spcPts val="0"/>
              </a:spcAft>
              <a:buSzPts val="1440"/>
              <a:buChar char="●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9" name="Google Shape;89;p70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70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7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vertical y texto" type="vertTitleAndTx">
  <p:cSld name="VERTICAL_TITLE_AND_VERTICAL_TEXT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71"/>
          <p:cNvSpPr txBox="1"/>
          <p:nvPr>
            <p:ph type="title"/>
          </p:nvPr>
        </p:nvSpPr>
        <p:spPr>
          <a:xfrm rot="5400000">
            <a:off x="5114132" y="2185194"/>
            <a:ext cx="5878512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71"/>
          <p:cNvSpPr txBox="1"/>
          <p:nvPr>
            <p:ph idx="1" type="body"/>
          </p:nvPr>
        </p:nvSpPr>
        <p:spPr>
          <a:xfrm rot="5400000">
            <a:off x="1151732" y="318294"/>
            <a:ext cx="5878512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20040" lvl="0" marL="457200" algn="l">
              <a:spcBef>
                <a:spcPts val="360"/>
              </a:spcBef>
              <a:spcAft>
                <a:spcPts val="0"/>
              </a:spcAft>
              <a:buSzPts val="1440"/>
              <a:buChar char="●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95" name="Google Shape;95;p71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71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7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 blanco" type="blank">
  <p:cSld name="BLANK">
    <p:spTree>
      <p:nvGrpSpPr>
        <p:cNvPr id="35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62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62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6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ólo el título" type="titleOnly">
  <p:cSld name="TITLE_ONLY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63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63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63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6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ítulo y objetos" type="obj">
  <p:cSld name="OBJECT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4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64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20040" lvl="0" marL="457200" algn="l">
              <a:spcBef>
                <a:spcPts val="360"/>
              </a:spcBef>
              <a:spcAft>
                <a:spcPts val="0"/>
              </a:spcAft>
              <a:buSzPts val="1440"/>
              <a:buChar char="●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7" name="Google Shape;47;p64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64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6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Encabezado de sección" type="secHead">
  <p:cSld name="SECTION_HEADER">
    <p:spTree>
      <p:nvGrpSpPr>
        <p:cNvPr id="50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65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65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SzPts val="1600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SzPts val="1800"/>
              <a:buFont typeface="Times New Roman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1600"/>
              <a:buFont typeface="Times New Roman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53" name="Google Shape;53;p65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65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6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Dos objetos" type="twoObj">
  <p:cSld name="TWO_OBJECTS">
    <p:spTree>
      <p:nvGrpSpPr>
        <p:cNvPr id="56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66"/>
          <p:cNvSpPr txBox="1"/>
          <p:nvPr>
            <p:ph idx="1" type="body"/>
          </p:nvPr>
        </p:nvSpPr>
        <p:spPr>
          <a:xfrm>
            <a:off x="1252538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70840" lvl="0" marL="457200" algn="l">
              <a:spcBef>
                <a:spcPts val="560"/>
              </a:spcBef>
              <a:spcAft>
                <a:spcPts val="0"/>
              </a:spcAft>
              <a:buSzPts val="2240"/>
              <a:buChar char="●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SzPts val="2400"/>
              <a:buFont typeface="Times New Roman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59" name="Google Shape;59;p66"/>
          <p:cNvSpPr txBox="1"/>
          <p:nvPr>
            <p:ph idx="2" type="body"/>
          </p:nvPr>
        </p:nvSpPr>
        <p:spPr>
          <a:xfrm>
            <a:off x="5214938" y="19812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70840" lvl="0" marL="457200" algn="l">
              <a:spcBef>
                <a:spcPts val="560"/>
              </a:spcBef>
              <a:spcAft>
                <a:spcPts val="0"/>
              </a:spcAft>
              <a:buSzPts val="2240"/>
              <a:buChar char="●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SzPts val="2400"/>
              <a:buFont typeface="Times New Roman"/>
              <a:buChar char="•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60" name="Google Shape;60;p66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66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6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ación" type="twoTxTwoObj">
  <p:cSld name="TWO_OBJECTS_WITH_TEXT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6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67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92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66" name="Google Shape;66;p67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50520" lvl="0" marL="457200" algn="l">
              <a:spcBef>
                <a:spcPts val="480"/>
              </a:spcBef>
              <a:spcAft>
                <a:spcPts val="0"/>
              </a:spcAft>
              <a:buSzPts val="192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Char char="•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67" name="Google Shape;67;p67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92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Times New Roman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68" name="Google Shape;68;p67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50520" lvl="0" marL="457200" algn="l">
              <a:spcBef>
                <a:spcPts val="480"/>
              </a:spcBef>
              <a:spcAft>
                <a:spcPts val="0"/>
              </a:spcAft>
              <a:buSzPts val="192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Font typeface="Times New Roman"/>
              <a:buChar char="•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SzPts val="1800"/>
              <a:buFont typeface="Times New Roman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69" name="Google Shape;69;p67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67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6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ido con título" type="objTx">
  <p:cSld name="OBJECT_WITH_CAPTION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68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68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91160" lvl="0" marL="457200" algn="l">
              <a:spcBef>
                <a:spcPts val="640"/>
              </a:spcBef>
              <a:spcAft>
                <a:spcPts val="0"/>
              </a:spcAft>
              <a:buSzPts val="2560"/>
              <a:buChar char="●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SzPts val="2400"/>
              <a:buFont typeface="Times New Roman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sz="2000"/>
            </a:lvl9pPr>
          </a:lstStyle>
          <a:p/>
        </p:txBody>
      </p:sp>
      <p:sp>
        <p:nvSpPr>
          <p:cNvPr id="75" name="Google Shape;75;p68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12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76" name="Google Shape;76;p68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68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6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Imagen con título" type="picTx">
  <p:cSld name="PICTURE_WITH_CAPTION_TEXT">
    <p:spTree>
      <p:nvGrpSpPr>
        <p:cNvPr id="79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69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69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lvl="0" marR="0" rtl="0" algn="l">
              <a:spcBef>
                <a:spcPts val="640"/>
              </a:spcBef>
              <a:spcAft>
                <a:spcPts val="0"/>
              </a:spcAft>
              <a:buClr>
                <a:schemeClr val="hlink"/>
              </a:buClr>
              <a:buSzPts val="2560"/>
              <a:buFont typeface="Arial"/>
              <a:buNone/>
              <a:defRPr b="0" i="0" sz="3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Times New Roman"/>
              <a:buNone/>
              <a:defRPr b="0" i="0" sz="2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2400"/>
              <a:buFont typeface="Times New Roman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82" name="Google Shape;82;p69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112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1200"/>
              <a:buFont typeface="Times New Roman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1000"/>
              <a:buFont typeface="Times New Roman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83" name="Google Shape;83;p69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4" name="Google Shape;84;p69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6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1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60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4400" u="none" cap="none" strike="noStrike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1" name="Google Shape;11;p60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9116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hlink"/>
              </a:buClr>
              <a:buSzPts val="2560"/>
              <a:buFont typeface="Arial"/>
              <a:buChar char="●"/>
              <a:defRPr b="0" i="0" sz="3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accent1"/>
              </a:buClr>
              <a:buSzPts val="2800"/>
              <a:buFont typeface="Times New Roman"/>
              <a:buChar char="•"/>
              <a:defRPr b="0" i="0" sz="28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2400"/>
              <a:buFont typeface="Times New Roman"/>
              <a:buChar char="•"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2" name="Google Shape;12;p60"/>
          <p:cNvSpPr txBox="1"/>
          <p:nvPr>
            <p:ph idx="10" type="dt"/>
          </p:nvPr>
        </p:nvSpPr>
        <p:spPr>
          <a:xfrm>
            <a:off x="12525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60"/>
          <p:cNvSpPr txBox="1"/>
          <p:nvPr>
            <p:ph idx="11" type="ftr"/>
          </p:nvPr>
        </p:nvSpPr>
        <p:spPr>
          <a:xfrm>
            <a:off x="3690938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6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0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" name="Google Shape;15;p60"/>
          <p:cNvSpPr/>
          <p:nvPr/>
        </p:nvSpPr>
        <p:spPr>
          <a:xfrm>
            <a:off x="1101725" y="1073150"/>
            <a:ext cx="6970713" cy="184150"/>
          </a:xfrm>
          <a:prstGeom prst="rect">
            <a:avLst/>
          </a:prstGeom>
        </p:spPr>
        <p:txBody>
          <a:bodyPr>
            <a:prstTxWarp prst="textPlain"/>
          </a:bodyPr>
          <a:lstStyle/>
          <a:p>
            <a:pPr lvl="0" algn="ctr"/>
            <a:r>
              <a:rPr b="1" i="0">
                <a:ln cap="rnd" cmpd="sng" w="9525">
                  <a:solidFill>
                    <a:srgbClr val="FF3300"/>
                  </a:solidFill>
                  <a:prstDash val="dot"/>
                  <a:round/>
                  <a:headEnd len="sm" w="sm" type="none"/>
                  <a:tailEnd len="sm" w="sm" type="none"/>
                </a:ln>
                <a:solidFill>
                  <a:srgbClr val="5F5F5F">
                    <a:alpha val="81568"/>
                  </a:srgbClr>
                </a:solidFill>
                <a:latin typeface="Arial Black"/>
              </a:rPr>
              <a:t>-_-_-_-_-_-_-_-_-_-</a:t>
            </a: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jp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5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15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15.png"/><Relationship Id="rId7" Type="http://schemas.openxmlformats.org/officeDocument/2006/relationships/image" Target="../media/image11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4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4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6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8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0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7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2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8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9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3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17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6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1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0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4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29.png"/><Relationship Id="rId7" Type="http://schemas.openxmlformats.org/officeDocument/2006/relationships/oleObject" Target="../embeddings/oleObject9.bin"/><Relationship Id="rId8" Type="http://schemas.openxmlformats.org/officeDocument/2006/relationships/oleObject" Target="../embeddings/oleObject9.bin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6.png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10.bin"/><Relationship Id="rId5" Type="http://schemas.openxmlformats.org/officeDocument/2006/relationships/oleObject" Target="../embeddings/oleObject10.bin"/><Relationship Id="rId6" Type="http://schemas.openxmlformats.org/officeDocument/2006/relationships/image" Target="../media/image22.png"/><Relationship Id="rId7" Type="http://schemas.openxmlformats.org/officeDocument/2006/relationships/image" Target="../media/image25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8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8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0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oleObject11.bin"/><Relationship Id="rId6" Type="http://schemas.openxmlformats.org/officeDocument/2006/relationships/image" Target="../media/image23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8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8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vmlDrawing" Target="../drawings/vmlDrawing11.vml"/><Relationship Id="rId4" Type="http://schemas.openxmlformats.org/officeDocument/2006/relationships/oleObject" Target="../embeddings/oleObject12.bin"/><Relationship Id="rId5" Type="http://schemas.openxmlformats.org/officeDocument/2006/relationships/oleObject" Target="../embeddings/oleObject12.bin"/><Relationship Id="rId6" Type="http://schemas.openxmlformats.org/officeDocument/2006/relationships/image" Target="../media/image27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vmlDrawing" Target="../drawings/vmlDrawing12.vml"/><Relationship Id="rId4" Type="http://schemas.openxmlformats.org/officeDocument/2006/relationships/oleObject" Target="../embeddings/oleObject13.bin"/><Relationship Id="rId5" Type="http://schemas.openxmlformats.org/officeDocument/2006/relationships/oleObject" Target="../embeddings/oleObject13.bin"/><Relationship Id="rId6" Type="http://schemas.openxmlformats.org/officeDocument/2006/relationships/image" Target="../media/image31.png"/></Relationships>
</file>

<file path=ppt/slides/_rels/slide49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16.bin"/><Relationship Id="rId10" Type="http://schemas.openxmlformats.org/officeDocument/2006/relationships/oleObject" Target="../embeddings/oleObject16.bin"/><Relationship Id="rId13" Type="http://schemas.openxmlformats.org/officeDocument/2006/relationships/oleObject" Target="../embeddings/oleObject17.bin"/><Relationship Id="rId12" Type="http://schemas.openxmlformats.org/officeDocument/2006/relationships/image" Target="../media/image36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vmlDrawing" Target="../drawings/vmlDrawing13.vml"/><Relationship Id="rId4" Type="http://schemas.openxmlformats.org/officeDocument/2006/relationships/hyperlink" Target="ftp://ftp.uu.nt/" TargetMode="External"/><Relationship Id="rId9" Type="http://schemas.openxmlformats.org/officeDocument/2006/relationships/oleObject" Target="../embeddings/oleObject15.bin"/><Relationship Id="rId15" Type="http://schemas.openxmlformats.org/officeDocument/2006/relationships/oleObject" Target="../embeddings/oleObject18.bin"/><Relationship Id="rId14" Type="http://schemas.openxmlformats.org/officeDocument/2006/relationships/oleObject" Target="../embeddings/oleObject17.bin"/><Relationship Id="rId17" Type="http://schemas.openxmlformats.org/officeDocument/2006/relationships/oleObject" Target="../embeddings/oleObject19.bin"/><Relationship Id="rId16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6" Type="http://schemas.openxmlformats.org/officeDocument/2006/relationships/oleObject" Target="../embeddings/oleObject14.bin"/><Relationship Id="rId18" Type="http://schemas.openxmlformats.org/officeDocument/2006/relationships/oleObject" Target="../embeddings/oleObject19.bin"/><Relationship Id="rId7" Type="http://schemas.openxmlformats.org/officeDocument/2006/relationships/image" Target="../media/image29.png"/><Relationship Id="rId8" Type="http://schemas.openxmlformats.org/officeDocument/2006/relationships/oleObject" Target="../embeddings/oleObject15.bin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40.png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Relationship Id="rId3" Type="http://schemas.openxmlformats.org/officeDocument/2006/relationships/vmlDrawing" Target="../drawings/vmlDrawing14.vml"/><Relationship Id="rId4" Type="http://schemas.openxmlformats.org/officeDocument/2006/relationships/oleObject" Target="../embeddings/oleObject20.bin"/><Relationship Id="rId5" Type="http://schemas.openxmlformats.org/officeDocument/2006/relationships/oleObject" Target="../embeddings/oleObject20.bin"/><Relationship Id="rId6" Type="http://schemas.openxmlformats.org/officeDocument/2006/relationships/image" Target="../media/image37.pn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Relationship Id="rId3" Type="http://schemas.openxmlformats.org/officeDocument/2006/relationships/vmlDrawing" Target="../drawings/vmlDrawing15.vml"/><Relationship Id="rId4" Type="http://schemas.openxmlformats.org/officeDocument/2006/relationships/oleObject" Target="../embeddings/oleObject21.bin"/><Relationship Id="rId5" Type="http://schemas.openxmlformats.org/officeDocument/2006/relationships/oleObject" Target="../embeddings/oleObject21.bin"/><Relationship Id="rId6" Type="http://schemas.openxmlformats.org/officeDocument/2006/relationships/image" Target="../media/image33.png"/></Relationships>
</file>

<file path=ppt/slides/_rels/slide5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2.png"/></Relationships>
</file>

<file path=ppt/slides/_rels/slide56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25.bin"/><Relationship Id="rId10" Type="http://schemas.openxmlformats.org/officeDocument/2006/relationships/oleObject" Target="../embeddings/oleObject24.bin"/><Relationship Id="rId12" Type="http://schemas.openxmlformats.org/officeDocument/2006/relationships/oleObject" Target="../embeddings/oleObject25.bin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Relationship Id="rId3" Type="http://schemas.openxmlformats.org/officeDocument/2006/relationships/vmlDrawing" Target="../drawings/vmlDrawing16.vml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4.bin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9.png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3.bin"/></Relationships>
</file>

<file path=ppt/slides/_rels/slide5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34.jpg"/></Relationships>
</file>

<file path=ppt/slides/_rels/slide5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6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39.gif"/><Relationship Id="rId4" Type="http://schemas.openxmlformats.org/officeDocument/2006/relationships/image" Target="../media/image35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5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15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"/>
          <p:cNvSpPr txBox="1"/>
          <p:nvPr>
            <p:ph idx="12" type="sldNum"/>
          </p:nvPr>
        </p:nvSpPr>
        <p:spPr>
          <a:xfrm>
            <a:off x="6727825" y="9525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3" name="Google Shape;103;p1"/>
          <p:cNvSpPr txBox="1"/>
          <p:nvPr>
            <p:ph type="ctrTitle"/>
          </p:nvPr>
        </p:nvSpPr>
        <p:spPr>
          <a:xfrm>
            <a:off x="2852738" y="5168900"/>
            <a:ext cx="3003550" cy="712788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>
                <a:solidFill>
                  <a:srgbClr val="0070C0"/>
                </a:solidFill>
              </a:rPr>
              <a:t>ppt #03</a:t>
            </a:r>
            <a:endParaRPr sz="5400">
              <a:solidFill>
                <a:srgbClr val="0070C0"/>
              </a:solidFill>
            </a:endParaRPr>
          </a:p>
        </p:txBody>
      </p:sp>
      <p:sp>
        <p:nvSpPr>
          <p:cNvPr id="104" name="Google Shape;104;p1"/>
          <p:cNvSpPr txBox="1"/>
          <p:nvPr>
            <p:ph idx="1" type="subTitle"/>
          </p:nvPr>
        </p:nvSpPr>
        <p:spPr>
          <a:xfrm>
            <a:off x="203200" y="196850"/>
            <a:ext cx="8640763" cy="884238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SzPts val="4800"/>
              <a:buFont typeface="Arial"/>
              <a:buNone/>
            </a:pPr>
            <a:r>
              <a:rPr lang="en-US" sz="6000"/>
              <a:t>T</a:t>
            </a:r>
            <a:r>
              <a:rPr lang="en-US" sz="3600"/>
              <a:t>eleinformática y </a:t>
            </a:r>
            <a:r>
              <a:rPr lang="en-US" sz="6600"/>
              <a:t>C</a:t>
            </a:r>
            <a:r>
              <a:rPr lang="en-US" sz="3600"/>
              <a:t>omunicaciones</a:t>
            </a:r>
            <a:endParaRPr sz="3600"/>
          </a:p>
        </p:txBody>
      </p:sp>
      <p:sp>
        <p:nvSpPr>
          <p:cNvPr id="105" name="Google Shape;105;p1"/>
          <p:cNvSpPr txBox="1"/>
          <p:nvPr/>
        </p:nvSpPr>
        <p:spPr>
          <a:xfrm>
            <a:off x="1355725" y="5989638"/>
            <a:ext cx="6435025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onde se explica el núcleo de la suite TCP-IP</a:t>
            </a:r>
            <a:endParaRPr/>
          </a:p>
        </p:txBody>
      </p:sp>
      <p:pic>
        <p:nvPicPr>
          <p:cNvPr descr="teleinformatica.jpg" id="106" name="Google Shape;106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1047750"/>
            <a:ext cx="9144000" cy="3805238"/>
          </a:xfrm>
          <a:prstGeom prst="rect">
            <a:avLst/>
          </a:prstGeom>
          <a:noFill/>
          <a:ln>
            <a:noFill/>
          </a:ln>
        </p:spPr>
      </p:pic>
      <p:sp>
        <p:nvSpPr>
          <p:cNvPr id="107" name="Google Shape;107;p1"/>
          <p:cNvSpPr txBox="1"/>
          <p:nvPr/>
        </p:nvSpPr>
        <p:spPr>
          <a:xfrm>
            <a:off x="6492545" y="6473369"/>
            <a:ext cx="2651110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10"/>
          <p:cNvSpPr txBox="1"/>
          <p:nvPr>
            <p:ph type="title"/>
          </p:nvPr>
        </p:nvSpPr>
        <p:spPr>
          <a:xfrm>
            <a:off x="596721" y="217488"/>
            <a:ext cx="8415311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jemplo simplificado Cálculo de CS</a:t>
            </a:r>
            <a:endParaRPr/>
          </a:p>
        </p:txBody>
      </p:sp>
      <p:sp>
        <p:nvSpPr>
          <p:cNvPr id="178" name="Google Shape;178;p1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79" name="Google Shape;179;p1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24891" y="1539629"/>
            <a:ext cx="6766606" cy="46931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5" name="Google Shape;185;p11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mato IP</a:t>
            </a:r>
            <a:endParaRPr/>
          </a:p>
        </p:txBody>
      </p:sp>
      <p:graphicFrame>
        <p:nvGraphicFramePr>
          <p:cNvPr id="186" name="Google Shape;186;p11"/>
          <p:cNvGraphicFramePr/>
          <p:nvPr/>
        </p:nvGraphicFramePr>
        <p:xfrm>
          <a:off x="152400" y="2057400"/>
          <a:ext cx="8818563" cy="3305175"/>
        </p:xfrm>
        <a:graphic>
          <a:graphicData uri="http://schemas.openxmlformats.org/presentationml/2006/ole">
            <mc:AlternateContent>
              <mc:Choice Requires="v">
                <p:oleObj r:id="rId4" imgH="3305175" imgW="8818563" progId="Paint.Picture" spid="_x0000_s1">
                  <p:embed/>
                </p:oleObj>
              </mc:Choice>
              <mc:Fallback>
                <p:oleObj r:id="rId5" imgH="3305175" imgW="8818563" progId="Paint.Picture">
                  <p:embed/>
                  <p:pic>
                    <p:nvPicPr>
                      <p:cNvPr id="186" name="Google Shape;186;p1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57400"/>
                        <a:ext cx="8818563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" name="Google Shape;187;p11"/>
          <p:cNvSpPr/>
          <p:nvPr/>
        </p:nvSpPr>
        <p:spPr>
          <a:xfrm>
            <a:off x="5791200" y="4343400"/>
            <a:ext cx="2895600" cy="838200"/>
          </a:xfrm>
          <a:prstGeom prst="wedgeRoundRectCallout">
            <a:avLst>
              <a:gd fmla="val -38759" name="adj1"/>
              <a:gd fmla="val -223296" name="adj2"/>
              <a:gd fmla="val 16667" name="adj3"/>
            </a:avLst>
          </a:prstGeom>
          <a:solidFill>
            <a:srgbClr val="DDDDDD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den de los Fragmento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8" name="Google Shape;188;p11"/>
          <p:cNvSpPr/>
          <p:nvPr/>
        </p:nvSpPr>
        <p:spPr>
          <a:xfrm>
            <a:off x="533400" y="4953000"/>
            <a:ext cx="4114800" cy="838200"/>
          </a:xfrm>
          <a:prstGeom prst="wedgeRoundRectCallout">
            <a:avLst>
              <a:gd fmla="val 9759" name="adj1"/>
              <a:gd fmla="val -300380" name="adj2"/>
              <a:gd fmla="val 16667" name="adj3"/>
            </a:avLst>
          </a:prstGeom>
          <a:solidFill>
            <a:srgbClr val="DDDDDD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dos los fragmentos igual ID ( el del original )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9" name="Google Shape;189;p11"/>
          <p:cNvSpPr/>
          <p:nvPr/>
        </p:nvSpPr>
        <p:spPr>
          <a:xfrm>
            <a:off x="470711" y="457200"/>
            <a:ext cx="3352800" cy="1219200"/>
          </a:xfrm>
          <a:prstGeom prst="wedgeRoundRectCallout">
            <a:avLst>
              <a:gd fmla="val 75190" name="adj1"/>
              <a:gd fmla="val 137759" name="adj2"/>
              <a:gd fmla="val 16667" name="adj3"/>
            </a:avLst>
          </a:prstGeom>
          <a:solidFill>
            <a:srgbClr val="FF999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 último bit indica si siguen o no mas fragmentos</a:t>
            </a:r>
            <a:endParaRPr b="0" sz="2400">
              <a:solidFill>
                <a:schemeClr val="dk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1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95" name="Google Shape;195;p12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mato IP</a:t>
            </a:r>
            <a:endParaRPr/>
          </a:p>
        </p:txBody>
      </p:sp>
      <p:graphicFrame>
        <p:nvGraphicFramePr>
          <p:cNvPr id="196" name="Google Shape;196;p12"/>
          <p:cNvGraphicFramePr/>
          <p:nvPr/>
        </p:nvGraphicFramePr>
        <p:xfrm>
          <a:off x="152400" y="2057400"/>
          <a:ext cx="8818563" cy="3305175"/>
        </p:xfrm>
        <a:graphic>
          <a:graphicData uri="http://schemas.openxmlformats.org/presentationml/2006/ole">
            <mc:AlternateContent>
              <mc:Choice Requires="v">
                <p:oleObj r:id="rId4" imgH="3305175" imgW="8818563" progId="Paint.Picture" spid="_x0000_s1">
                  <p:embed/>
                </p:oleObj>
              </mc:Choice>
              <mc:Fallback>
                <p:oleObj r:id="rId5" imgH="3305175" imgW="8818563" progId="Paint.Picture">
                  <p:embed/>
                  <p:pic>
                    <p:nvPicPr>
                      <p:cNvPr id="196" name="Google Shape;196;p1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57400"/>
                        <a:ext cx="8818563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7" name="Google Shape;197;p12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1050039" y="3635769"/>
            <a:ext cx="7487578" cy="28818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98" name="Google Shape;198;p12"/>
          <p:cNvCxnSpPr/>
          <p:nvPr/>
        </p:nvCxnSpPr>
        <p:spPr>
          <a:xfrm flipH="1" rot="10800000">
            <a:off x="1269947" y="3166996"/>
            <a:ext cx="1147542" cy="474285"/>
          </a:xfrm>
          <a:prstGeom prst="straightConnector1">
            <a:avLst/>
          </a:prstGeom>
          <a:solidFill>
            <a:schemeClr val="accent1"/>
          </a:solidFill>
          <a:ln cap="flat" cmpd="sng" w="63500">
            <a:solidFill>
              <a:schemeClr val="dk2"/>
            </a:solidFill>
            <a:prstDash val="solid"/>
            <a:round/>
            <a:headEnd len="med" w="med" type="stealth"/>
            <a:tailEnd len="med" w="med" type="stealth"/>
          </a:ln>
        </p:spPr>
      </p:cxnSp>
      <p:cxnSp>
        <p:nvCxnSpPr>
          <p:cNvPr id="199" name="Google Shape;199;p12"/>
          <p:cNvCxnSpPr/>
          <p:nvPr/>
        </p:nvCxnSpPr>
        <p:spPr>
          <a:xfrm rot="10800000">
            <a:off x="4483065" y="3228194"/>
            <a:ext cx="3932246" cy="474286"/>
          </a:xfrm>
          <a:prstGeom prst="straightConnector1">
            <a:avLst/>
          </a:prstGeom>
          <a:solidFill>
            <a:schemeClr val="accent1"/>
          </a:solidFill>
          <a:ln cap="flat" cmpd="sng" w="63500">
            <a:solidFill>
              <a:schemeClr val="dk2"/>
            </a:solidFill>
            <a:prstDash val="solid"/>
            <a:round/>
            <a:headEnd len="med" w="med" type="stealth"/>
            <a:tailEnd len="med" w="med" type="stealth"/>
          </a:ln>
        </p:spPr>
      </p:cxnSp>
      <p:sp>
        <p:nvSpPr>
          <p:cNvPr id="200" name="Google Shape;200;p12"/>
          <p:cNvSpPr/>
          <p:nvPr/>
        </p:nvSpPr>
        <p:spPr>
          <a:xfrm>
            <a:off x="2356287" y="3044600"/>
            <a:ext cx="2249183" cy="413087"/>
          </a:xfrm>
          <a:prstGeom prst="rect">
            <a:avLst/>
          </a:prstGeom>
          <a:noFill/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12"/>
          <p:cNvSpPr/>
          <p:nvPr/>
        </p:nvSpPr>
        <p:spPr>
          <a:xfrm>
            <a:off x="1223440" y="3732482"/>
            <a:ext cx="7176570" cy="2678008"/>
          </a:xfrm>
          <a:prstGeom prst="rect">
            <a:avLst/>
          </a:prstGeom>
          <a:noFill/>
          <a:ln cap="flat" cmpd="sng" w="38100">
            <a:solidFill>
              <a:schemeClr val="dk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t/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3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eader IPv6 std</a:t>
            </a:r>
            <a:endParaRPr/>
          </a:p>
        </p:txBody>
      </p:sp>
      <p:sp>
        <p:nvSpPr>
          <p:cNvPr id="207" name="Google Shape;207;p1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upload.wikimedia.org/wikipedia/commons/6/6b/IPv6_header_rv1.png" id="208" name="Google Shape;208;p1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1800" y="1444626"/>
            <a:ext cx="8057227" cy="505315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4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eader IPv6</a:t>
            </a:r>
            <a:endParaRPr/>
          </a:p>
        </p:txBody>
      </p:sp>
      <p:sp>
        <p:nvSpPr>
          <p:cNvPr id="214" name="Google Shape;214;p1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upload.wikimedia.org/wikipedia/commons/6/6b/IPv6_header_rv1.png" id="215" name="Google Shape;215;p1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1800" y="1444626"/>
            <a:ext cx="8057227" cy="5053156"/>
          </a:xfrm>
          <a:prstGeom prst="rect">
            <a:avLst/>
          </a:prstGeom>
          <a:noFill/>
          <a:ln>
            <a:noFill/>
          </a:ln>
        </p:spPr>
      </p:pic>
      <p:sp>
        <p:nvSpPr>
          <p:cNvPr id="216" name="Google Shape;216;p14"/>
          <p:cNvSpPr/>
          <p:nvPr/>
        </p:nvSpPr>
        <p:spPr>
          <a:xfrm>
            <a:off x="345328" y="2770055"/>
            <a:ext cx="1546301" cy="2161085"/>
          </a:xfrm>
          <a:prstGeom prst="wedgeRoundRectCallout">
            <a:avLst>
              <a:gd fmla="val 29532" name="adj1"/>
              <a:gd fmla="val -77090" name="adj2"/>
              <a:gd fmla="val 16667" name="adj3"/>
            </a:avLst>
          </a:prstGeom>
          <a:solidFill>
            <a:srgbClr val="99FF66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icación de la versión. Sin utilidad práctica</a:t>
            </a:r>
            <a:endParaRPr b="0" sz="20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7" name="Google Shape;217;p14"/>
          <p:cNvSpPr/>
          <p:nvPr/>
        </p:nvSpPr>
        <p:spPr>
          <a:xfrm>
            <a:off x="2294775" y="3246695"/>
            <a:ext cx="1731693" cy="1765505"/>
          </a:xfrm>
          <a:prstGeom prst="wedgeRoundRectCallout">
            <a:avLst>
              <a:gd fmla="val -13395" name="adj1"/>
              <a:gd fmla="val -111469" name="adj2"/>
              <a:gd fmla="val 16667" name="adj3"/>
            </a:avLst>
          </a:prstGeom>
          <a:solidFill>
            <a:srgbClr val="0000FF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ermite diferenciar clase / prioridad del paquete</a:t>
            </a:r>
            <a:endParaRPr b="0" sz="20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8" name="Google Shape;218;p14"/>
          <p:cNvSpPr/>
          <p:nvPr/>
        </p:nvSpPr>
        <p:spPr>
          <a:xfrm>
            <a:off x="4236679" y="3783303"/>
            <a:ext cx="2005697" cy="2417774"/>
          </a:xfrm>
          <a:prstGeom prst="wedgeRoundRectCallout">
            <a:avLst>
              <a:gd fmla="val -11122" name="adj1"/>
              <a:gd fmla="val -120101" name="adj2"/>
              <a:gd fmla="val 16667" name="adj3"/>
            </a:avLst>
          </a:prstGeom>
          <a:solidFill>
            <a:srgbClr val="000090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FFFF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ermite diferenciar los paquetes por flujo, los ruteadores tratan igual a todo el flujo</a:t>
            </a:r>
            <a:endParaRPr b="0" sz="2000">
              <a:solidFill>
                <a:srgbClr val="FFFF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9" name="Google Shape;219;p14"/>
          <p:cNvSpPr/>
          <p:nvPr/>
        </p:nvSpPr>
        <p:spPr>
          <a:xfrm>
            <a:off x="6506635" y="3418535"/>
            <a:ext cx="1654393" cy="1026859"/>
          </a:xfrm>
          <a:prstGeom prst="wedgeRoundRectCallout">
            <a:avLst>
              <a:gd fmla="val -88502" name="adj1"/>
              <a:gd fmla="val -119890" name="adj2"/>
              <a:gd fmla="val 16667" name="adj3"/>
            </a:avLst>
          </a:prstGeom>
          <a:solidFill>
            <a:schemeClr val="accent4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ica el tipo de protocolo del Payload</a:t>
            </a:r>
            <a:endParaRPr b="0" sz="20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0" name="Google Shape;220;p14"/>
          <p:cNvSpPr/>
          <p:nvPr/>
        </p:nvSpPr>
        <p:spPr>
          <a:xfrm>
            <a:off x="6925496" y="1351507"/>
            <a:ext cx="965299" cy="620949"/>
          </a:xfrm>
          <a:prstGeom prst="wedgeRoundRectCallout">
            <a:avLst>
              <a:gd fmla="val -50799" name="adj1"/>
              <a:gd fmla="val 138670" name="adj2"/>
              <a:gd fmla="val 16667" name="adj3"/>
            </a:avLst>
          </a:prstGeom>
          <a:solidFill>
            <a:schemeClr val="accent1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TL</a:t>
            </a:r>
            <a:endParaRPr b="0" sz="20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1" name="Google Shape;221;p14"/>
          <p:cNvSpPr/>
          <p:nvPr/>
        </p:nvSpPr>
        <p:spPr>
          <a:xfrm>
            <a:off x="2777423" y="500380"/>
            <a:ext cx="1667905" cy="1026859"/>
          </a:xfrm>
          <a:prstGeom prst="wedgeRoundRectCallout">
            <a:avLst>
              <a:gd fmla="val 40610" name="adj1"/>
              <a:gd fmla="val 140610" name="adj2"/>
              <a:gd fmla="val 16667" name="adj3"/>
            </a:avLst>
          </a:prstGeom>
          <a:solidFill>
            <a:schemeClr val="accent4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2745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dica el tamaño del Payload</a:t>
            </a:r>
            <a:endParaRPr b="0" sz="20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5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15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tensiones</a:t>
            </a:r>
            <a:endParaRPr/>
          </a:p>
        </p:txBody>
      </p:sp>
      <p:sp>
        <p:nvSpPr>
          <p:cNvPr id="227" name="Google Shape;227;p1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28" name="Google Shape;228;p15"/>
          <p:cNvGrpSpPr/>
          <p:nvPr/>
        </p:nvGrpSpPr>
        <p:grpSpPr>
          <a:xfrm>
            <a:off x="472907" y="1366870"/>
            <a:ext cx="8336680" cy="4939922"/>
            <a:chOff x="0" y="2363"/>
            <a:chExt cx="8336680" cy="4939922"/>
          </a:xfrm>
        </p:grpSpPr>
        <p:sp>
          <p:nvSpPr>
            <p:cNvPr id="229" name="Google Shape;229;p15"/>
            <p:cNvSpPr/>
            <p:nvPr/>
          </p:nvSpPr>
          <p:spPr>
            <a:xfrm>
              <a:off x="0" y="4245737"/>
              <a:ext cx="8336680" cy="696548"/>
            </a:xfrm>
            <a:prstGeom prst="rect">
              <a:avLst/>
            </a:prstGeom>
            <a:solidFill>
              <a:srgbClr val="960099"/>
            </a:solidFill>
            <a:ln>
              <a:noFill/>
            </a:ln>
            <a:effectLst>
              <a:outerShdw blurRad="40000" rotWithShape="0" dir="5400000" dist="23000">
                <a:srgbClr val="000000">
                  <a:alpha val="34901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0" name="Google Shape;230;p15"/>
            <p:cNvSpPr txBox="1"/>
            <p:nvPr/>
          </p:nvSpPr>
          <p:spPr>
            <a:xfrm>
              <a:off x="0" y="4245737"/>
              <a:ext cx="8336680" cy="69654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70675" lIns="170675" spcFirstLastPara="1" rIns="170675" wrap="square" tIns="170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400"/>
                <a:buFont typeface="Arial"/>
                <a:buNone/>
              </a:pPr>
              <a:r>
                <a:rPr b="1" lang="en-US" sz="24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	Cada extensión se identifica con un vaslor</a:t>
              </a:r>
              <a:endParaRPr b="1" sz="2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1" name="Google Shape;231;p15"/>
            <p:cNvSpPr/>
            <p:nvPr/>
          </p:nvSpPr>
          <p:spPr>
            <a:xfrm rot="10800000">
              <a:off x="0" y="3184894"/>
              <a:ext cx="8336680" cy="1071291"/>
            </a:xfrm>
            <a:prstGeom prst="upArrowCallout">
              <a:avLst>
                <a:gd fmla="val 25000" name="adj1"/>
                <a:gd fmla="val 25000" name="adj2"/>
                <a:gd fmla="val 25000" name="adj3"/>
                <a:gd fmla="val 64977" name="adj4"/>
              </a:avLst>
            </a:prstGeom>
            <a:solidFill>
              <a:srgbClr val="183DAD"/>
            </a:solidFill>
            <a:ln>
              <a:noFill/>
            </a:ln>
            <a:effectLst>
              <a:outerShdw blurRad="40000" rotWithShape="0" dir="5400000" dist="23000">
                <a:srgbClr val="000000">
                  <a:alpha val="34901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2" name="Google Shape;232;p15"/>
            <p:cNvSpPr txBox="1"/>
            <p:nvPr/>
          </p:nvSpPr>
          <p:spPr>
            <a:xfrm>
              <a:off x="0" y="3184894"/>
              <a:ext cx="8336680" cy="696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70675" lIns="170675" spcFirstLastPara="1" rIns="170675" wrap="square" tIns="170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400"/>
                <a:buFont typeface="Arial"/>
                <a:buNone/>
              </a:pPr>
              <a:r>
                <a:rPr b="0" lang="en-US" sz="24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	NEXT HEADER apunta a la priera extensión</a:t>
              </a:r>
              <a:endParaRPr b="1" sz="2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3" name="Google Shape;233;p15"/>
            <p:cNvSpPr/>
            <p:nvPr/>
          </p:nvSpPr>
          <p:spPr>
            <a:xfrm rot="10800000">
              <a:off x="0" y="2124050"/>
              <a:ext cx="8336680" cy="1071291"/>
            </a:xfrm>
            <a:prstGeom prst="upArrowCallout">
              <a:avLst>
                <a:gd fmla="val 25000" name="adj1"/>
                <a:gd fmla="val 25000" name="adj2"/>
                <a:gd fmla="val 25000" name="adj3"/>
                <a:gd fmla="val 64977" name="adj4"/>
              </a:avLst>
            </a:prstGeom>
            <a:solidFill>
              <a:srgbClr val="3DB87A"/>
            </a:solidFill>
            <a:ln>
              <a:noFill/>
            </a:ln>
            <a:effectLst>
              <a:outerShdw blurRad="40000" rotWithShape="0" dir="5400000" dist="23000">
                <a:srgbClr val="000000">
                  <a:alpha val="34901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4" name="Google Shape;234;p15"/>
            <p:cNvSpPr txBox="1"/>
            <p:nvPr/>
          </p:nvSpPr>
          <p:spPr>
            <a:xfrm>
              <a:off x="0" y="2124050"/>
              <a:ext cx="8336680" cy="696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70675" lIns="170675" spcFirstLastPara="1" rIns="170675" wrap="square" tIns="1706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400"/>
                <a:buFont typeface="Arial"/>
                <a:buNone/>
              </a:pPr>
              <a:r>
                <a:rPr b="0" lang="en-US" sz="24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	Otra info en EXTENSIONES.</a:t>
              </a:r>
              <a:endParaRPr b="1" sz="2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5" name="Google Shape;235;p15"/>
            <p:cNvSpPr/>
            <p:nvPr/>
          </p:nvSpPr>
          <p:spPr>
            <a:xfrm rot="10800000">
              <a:off x="0" y="1063207"/>
              <a:ext cx="8336680" cy="1071291"/>
            </a:xfrm>
            <a:prstGeom prst="upArrowCallout">
              <a:avLst>
                <a:gd fmla="val 25000" name="adj1"/>
                <a:gd fmla="val 25000" name="adj2"/>
                <a:gd fmla="val 25000" name="adj3"/>
                <a:gd fmla="val 64977" name="adj4"/>
              </a:avLst>
            </a:prstGeom>
            <a:solidFill>
              <a:srgbClr val="9FAD76"/>
            </a:solidFill>
            <a:ln>
              <a:noFill/>
            </a:ln>
            <a:effectLst>
              <a:outerShdw blurRad="40000" rotWithShape="0" dir="5400000" dist="23000">
                <a:srgbClr val="000000">
                  <a:alpha val="34901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6" name="Google Shape;236;p15"/>
            <p:cNvSpPr txBox="1"/>
            <p:nvPr/>
          </p:nvSpPr>
          <p:spPr>
            <a:xfrm>
              <a:off x="0" y="1063207"/>
              <a:ext cx="8336680" cy="696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42225" lIns="142225" spcFirstLastPara="1" rIns="142225" wrap="square" tIns="1422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000"/>
                <a:buFont typeface="Arial"/>
                <a:buNone/>
              </a:pPr>
              <a:r>
                <a:rPr b="0" lang="en-US" sz="20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	</a:t>
              </a:r>
              <a:r>
                <a:rPr b="0" lang="en-US" sz="24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El Header tiene SOLO lo usable habitualmente.</a:t>
              </a:r>
              <a:endParaRPr b="1" sz="2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7" name="Google Shape;237;p15"/>
            <p:cNvSpPr/>
            <p:nvPr/>
          </p:nvSpPr>
          <p:spPr>
            <a:xfrm rot="10800000">
              <a:off x="0" y="2363"/>
              <a:ext cx="8336680" cy="1071291"/>
            </a:xfrm>
            <a:prstGeom prst="upArrowCallout">
              <a:avLst>
                <a:gd fmla="val 25000" name="adj1"/>
                <a:gd fmla="val 25000" name="adj2"/>
                <a:gd fmla="val 25000" name="adj3"/>
                <a:gd fmla="val 64977" name="adj4"/>
              </a:avLst>
            </a:prstGeom>
            <a:solidFill>
              <a:srgbClr val="A9A9A9"/>
            </a:solidFill>
            <a:ln>
              <a:noFill/>
            </a:ln>
            <a:effectLst>
              <a:outerShdw blurRad="40000" rotWithShape="0" dir="5400000" dist="23000">
                <a:srgbClr val="000000">
                  <a:alpha val="34901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38" name="Google Shape;238;p15"/>
            <p:cNvSpPr txBox="1"/>
            <p:nvPr/>
          </p:nvSpPr>
          <p:spPr>
            <a:xfrm>
              <a:off x="0" y="2363"/>
              <a:ext cx="8336680" cy="69609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9125" lIns="199125" spcFirstLastPara="1" rIns="199125" wrap="square" tIns="1991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800"/>
                <a:buFont typeface="Arial"/>
                <a:buNone/>
              </a:pPr>
              <a:r>
                <a:rPr b="1" lang="en-US" sz="2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EN IPv6</a:t>
              </a:r>
              <a:endParaRPr b="1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2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1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ódigos.</a:t>
            </a:r>
            <a:endParaRPr/>
          </a:p>
        </p:txBody>
      </p:sp>
      <p:sp>
        <p:nvSpPr>
          <p:cNvPr id="244" name="Google Shape;244;p1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Captura de pantalla 2014-08-23 a la(s) 13.45.24.png" id="245" name="Google Shape;245;p1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1739900"/>
            <a:ext cx="9144000" cy="33595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7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nlace de Headers</a:t>
            </a:r>
            <a:endParaRPr/>
          </a:p>
        </p:txBody>
      </p:sp>
      <p:sp>
        <p:nvSpPr>
          <p:cNvPr id="251" name="Google Shape;251;p1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Captura de pantalla 2014-08-23 a la(s) 13.48.10.png" id="252" name="Google Shape;252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2641600"/>
            <a:ext cx="9144000" cy="156117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8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aración</a:t>
            </a:r>
            <a:endParaRPr/>
          </a:p>
        </p:txBody>
      </p:sp>
      <p:sp>
        <p:nvSpPr>
          <p:cNvPr id="258" name="Google Shape;258;p1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www.firewall.cx/images/stories/ipv6-ipv4-vs-ipv6-header.png" id="259" name="Google Shape;259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1056" y="1327583"/>
            <a:ext cx="8257308" cy="492081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3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9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e cambió ?</a:t>
            </a:r>
            <a:endParaRPr/>
          </a:p>
        </p:txBody>
      </p:sp>
      <p:sp>
        <p:nvSpPr>
          <p:cNvPr id="265" name="Google Shape;265;p1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66" name="Google Shape;266;p19"/>
          <p:cNvGrpSpPr/>
          <p:nvPr/>
        </p:nvGrpSpPr>
        <p:grpSpPr>
          <a:xfrm>
            <a:off x="1799148" y="1264622"/>
            <a:ext cx="5468879" cy="5278243"/>
            <a:chOff x="1086079" y="97115"/>
            <a:chExt cx="5468879" cy="5278243"/>
          </a:xfrm>
        </p:grpSpPr>
        <p:sp>
          <p:nvSpPr>
            <p:cNvPr id="267" name="Google Shape;267;p19"/>
            <p:cNvSpPr/>
            <p:nvPr/>
          </p:nvSpPr>
          <p:spPr>
            <a:xfrm>
              <a:off x="2246648" y="1357907"/>
              <a:ext cx="3147741" cy="3147741"/>
            </a:xfrm>
            <a:prstGeom prst="ellipse">
              <a:avLst/>
            </a:prstGeom>
            <a:solidFill>
              <a:schemeClr val="accent3">
                <a:alpha val="49803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68" name="Google Shape;268;p19"/>
            <p:cNvSpPr txBox="1"/>
            <p:nvPr/>
          </p:nvSpPr>
          <p:spPr>
            <a:xfrm>
              <a:off x="2707624" y="1818883"/>
              <a:ext cx="2225789" cy="222578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925" lIns="74925" spcFirstLastPara="1" rIns="74925" wrap="square" tIns="749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900"/>
                <a:buFont typeface="Arial"/>
                <a:buNone/>
              </a:pPr>
              <a:r>
                <a:rPr b="1" lang="en-US" sz="5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Que se quitó?</a:t>
              </a:r>
              <a:endParaRPr/>
            </a:p>
          </p:txBody>
        </p:sp>
        <p:sp>
          <p:nvSpPr>
            <p:cNvPr id="269" name="Google Shape;269;p19"/>
            <p:cNvSpPr/>
            <p:nvPr/>
          </p:nvSpPr>
          <p:spPr>
            <a:xfrm>
              <a:off x="3033584" y="97115"/>
              <a:ext cx="1573870" cy="1573870"/>
            </a:xfrm>
            <a:prstGeom prst="ellipse">
              <a:avLst/>
            </a:prstGeom>
            <a:solidFill>
              <a:srgbClr val="B4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0" name="Google Shape;270;p19"/>
            <p:cNvSpPr txBox="1"/>
            <p:nvPr/>
          </p:nvSpPr>
          <p:spPr>
            <a:xfrm>
              <a:off x="3264072" y="327603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Header Lengh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71" name="Google Shape;271;p19"/>
            <p:cNvSpPr/>
            <p:nvPr/>
          </p:nvSpPr>
          <p:spPr>
            <a:xfrm>
              <a:off x="4981088" y="1512060"/>
              <a:ext cx="1573870" cy="1573870"/>
            </a:xfrm>
            <a:prstGeom prst="ellipse">
              <a:avLst/>
            </a:prstGeom>
            <a:solidFill>
              <a:srgbClr val="BE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2" name="Google Shape;272;p19"/>
            <p:cNvSpPr txBox="1"/>
            <p:nvPr/>
          </p:nvSpPr>
          <p:spPr>
            <a:xfrm>
              <a:off x="5211576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Identificación</a:t>
              </a:r>
              <a:endParaRPr/>
            </a:p>
          </p:txBody>
        </p:sp>
        <p:sp>
          <p:nvSpPr>
            <p:cNvPr id="273" name="Google Shape;273;p19"/>
            <p:cNvSpPr/>
            <p:nvPr/>
          </p:nvSpPr>
          <p:spPr>
            <a:xfrm>
              <a:off x="4237207" y="3801488"/>
              <a:ext cx="1573870" cy="1573870"/>
            </a:xfrm>
            <a:prstGeom prst="ellipse">
              <a:avLst/>
            </a:prstGeom>
            <a:solidFill>
              <a:srgbClr val="C9A9A9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4" name="Google Shape;274;p19"/>
            <p:cNvSpPr txBox="1"/>
            <p:nvPr/>
          </p:nvSpPr>
          <p:spPr>
            <a:xfrm>
              <a:off x="4467695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lag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75" name="Google Shape;275;p19"/>
            <p:cNvSpPr/>
            <p:nvPr/>
          </p:nvSpPr>
          <p:spPr>
            <a:xfrm>
              <a:off x="1829960" y="3801488"/>
              <a:ext cx="1573870" cy="1573870"/>
            </a:xfrm>
            <a:prstGeom prst="ellipse">
              <a:avLst/>
            </a:prstGeom>
            <a:solidFill>
              <a:srgbClr val="D1ABAB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6" name="Google Shape;276;p19"/>
            <p:cNvSpPr txBox="1"/>
            <p:nvPr/>
          </p:nvSpPr>
          <p:spPr>
            <a:xfrm>
              <a:off x="2060448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ragment Offset</a:t>
              </a:r>
              <a:endParaRPr/>
            </a:p>
          </p:txBody>
        </p:sp>
        <p:sp>
          <p:nvSpPr>
            <p:cNvPr id="277" name="Google Shape;277;p19"/>
            <p:cNvSpPr/>
            <p:nvPr/>
          </p:nvSpPr>
          <p:spPr>
            <a:xfrm>
              <a:off x="1086079" y="1512060"/>
              <a:ext cx="1573870" cy="1573870"/>
            </a:xfrm>
            <a:prstGeom prst="ellipse">
              <a:avLst/>
            </a:prstGeom>
            <a:solidFill>
              <a:srgbClr val="D9ADAD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78" name="Google Shape;278;p19"/>
            <p:cNvSpPr txBox="1"/>
            <p:nvPr/>
          </p:nvSpPr>
          <p:spPr>
            <a:xfrm>
              <a:off x="1316567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Checksum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" name="Google Shape;112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252960" y="418809"/>
            <a:ext cx="1723932" cy="1427998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Google Shape;113;p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4" name="Google Shape;114;p2"/>
          <p:cNvSpPr/>
          <p:nvPr/>
        </p:nvSpPr>
        <p:spPr>
          <a:xfrm>
            <a:off x="1066800" y="1395900"/>
            <a:ext cx="6477000" cy="4724400"/>
          </a:xfrm>
          <a:prstGeom prst="rect">
            <a:avLst/>
          </a:prstGeom>
        </p:spPr>
        <p:txBody>
          <a:bodyPr>
            <a:prstTxWarp prst="textPlain"/>
          </a:bodyPr>
          <a:lstStyle/>
          <a:p>
            <a:pPr lvl="0" algn="ctr"/>
            <a:r>
              <a:rPr b="1" i="0">
                <a:ln>
                  <a:noFill/>
                </a:ln>
                <a:gradFill>
                  <a:gsLst>
                    <a:gs pos="0">
                      <a:srgbClr val="0000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Protocolo</a:t>
            </a:r>
            <a:br>
              <a:rPr b="1" i="0">
                <a:ln>
                  <a:noFill/>
                </a:ln>
                <a:gradFill>
                  <a:gsLst>
                    <a:gs pos="0">
                      <a:srgbClr val="0000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</a:br>
            <a:r>
              <a:rPr b="1" i="0">
                <a:ln>
                  <a:noFill/>
                </a:ln>
                <a:gradFill>
                  <a:gsLst>
                    <a:gs pos="0">
                      <a:srgbClr val="0000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Internet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20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e cambió ?</a:t>
            </a:r>
            <a:endParaRPr/>
          </a:p>
        </p:txBody>
      </p:sp>
      <p:sp>
        <p:nvSpPr>
          <p:cNvPr id="284" name="Google Shape;284;p2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85" name="Google Shape;285;p20"/>
          <p:cNvGrpSpPr/>
          <p:nvPr/>
        </p:nvGrpSpPr>
        <p:grpSpPr>
          <a:xfrm>
            <a:off x="1799148" y="1264622"/>
            <a:ext cx="5468879" cy="5278243"/>
            <a:chOff x="1086079" y="97115"/>
            <a:chExt cx="5468879" cy="5278243"/>
          </a:xfrm>
        </p:grpSpPr>
        <p:sp>
          <p:nvSpPr>
            <p:cNvPr id="286" name="Google Shape;286;p20"/>
            <p:cNvSpPr/>
            <p:nvPr/>
          </p:nvSpPr>
          <p:spPr>
            <a:xfrm>
              <a:off x="2246648" y="1357907"/>
              <a:ext cx="3147741" cy="3147741"/>
            </a:xfrm>
            <a:prstGeom prst="ellipse">
              <a:avLst/>
            </a:prstGeom>
            <a:solidFill>
              <a:schemeClr val="accent3">
                <a:alpha val="49803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7" name="Google Shape;287;p20"/>
            <p:cNvSpPr txBox="1"/>
            <p:nvPr/>
          </p:nvSpPr>
          <p:spPr>
            <a:xfrm>
              <a:off x="2707624" y="1818883"/>
              <a:ext cx="2225789" cy="222578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925" lIns="74925" spcFirstLastPara="1" rIns="74925" wrap="square" tIns="749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900"/>
                <a:buFont typeface="Arial"/>
                <a:buNone/>
              </a:pPr>
              <a:r>
                <a:rPr b="1" lang="en-US" sz="5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Que se quitó?</a:t>
              </a:r>
              <a:endParaRPr/>
            </a:p>
          </p:txBody>
        </p:sp>
        <p:sp>
          <p:nvSpPr>
            <p:cNvPr id="288" name="Google Shape;288;p20"/>
            <p:cNvSpPr/>
            <p:nvPr/>
          </p:nvSpPr>
          <p:spPr>
            <a:xfrm>
              <a:off x="3033584" y="97115"/>
              <a:ext cx="1573870" cy="1573870"/>
            </a:xfrm>
            <a:prstGeom prst="ellipse">
              <a:avLst/>
            </a:prstGeom>
            <a:gradFill>
              <a:gsLst>
                <a:gs pos="0">
                  <a:srgbClr val="FF9699"/>
                </a:gs>
                <a:gs pos="35000">
                  <a:srgbClr val="FFB4B5"/>
                </a:gs>
                <a:gs pos="100000">
                  <a:srgbClr val="FFDFDF"/>
                </a:gs>
              </a:gsLst>
              <a:lin ang="16200000" scaled="0"/>
            </a:gradFill>
            <a:ln cap="flat" cmpd="sng" w="9525">
              <a:solidFill>
                <a:srgbClr val="FC757A"/>
              </a:solidFill>
              <a:prstDash val="solid"/>
              <a:round/>
              <a:headEnd len="sm" w="sm" type="none"/>
              <a:tailEnd len="sm" w="sm" type="none"/>
            </a:ln>
            <a:effectLst>
              <a:outerShdw blurRad="40000" rotWithShape="0" dir="5400000" dist="20000">
                <a:srgbClr val="000000">
                  <a:alpha val="37647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89" name="Google Shape;289;p20"/>
            <p:cNvSpPr txBox="1"/>
            <p:nvPr/>
          </p:nvSpPr>
          <p:spPr>
            <a:xfrm>
              <a:off x="3264072" y="327603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30475" lIns="30475" spcFirstLastPara="1" rIns="30475" wrap="square" tIns="304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Arial"/>
                <a:buNone/>
              </a:pPr>
              <a:r>
                <a:rPr b="1" lang="en-US" sz="24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Header Lengh</a:t>
              </a:r>
              <a:endParaRPr b="1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0" name="Google Shape;290;p20"/>
            <p:cNvSpPr/>
            <p:nvPr/>
          </p:nvSpPr>
          <p:spPr>
            <a:xfrm>
              <a:off x="4981088" y="1512060"/>
              <a:ext cx="1573870" cy="1573870"/>
            </a:xfrm>
            <a:prstGeom prst="ellipse">
              <a:avLst/>
            </a:prstGeom>
            <a:solidFill>
              <a:srgbClr val="BE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1" name="Google Shape;291;p20"/>
            <p:cNvSpPr txBox="1"/>
            <p:nvPr/>
          </p:nvSpPr>
          <p:spPr>
            <a:xfrm>
              <a:off x="5211576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Identificación</a:t>
              </a:r>
              <a:endParaRPr/>
            </a:p>
          </p:txBody>
        </p:sp>
        <p:sp>
          <p:nvSpPr>
            <p:cNvPr id="292" name="Google Shape;292;p20"/>
            <p:cNvSpPr/>
            <p:nvPr/>
          </p:nvSpPr>
          <p:spPr>
            <a:xfrm>
              <a:off x="4237207" y="3801488"/>
              <a:ext cx="1573870" cy="1573870"/>
            </a:xfrm>
            <a:prstGeom prst="ellipse">
              <a:avLst/>
            </a:prstGeom>
            <a:solidFill>
              <a:srgbClr val="C9A9A9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3" name="Google Shape;293;p20"/>
            <p:cNvSpPr txBox="1"/>
            <p:nvPr/>
          </p:nvSpPr>
          <p:spPr>
            <a:xfrm>
              <a:off x="4467695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lag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4" name="Google Shape;294;p20"/>
            <p:cNvSpPr/>
            <p:nvPr/>
          </p:nvSpPr>
          <p:spPr>
            <a:xfrm>
              <a:off x="1829960" y="3801488"/>
              <a:ext cx="1573870" cy="1573870"/>
            </a:xfrm>
            <a:prstGeom prst="ellipse">
              <a:avLst/>
            </a:prstGeom>
            <a:solidFill>
              <a:srgbClr val="D1ABAB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5" name="Google Shape;295;p20"/>
            <p:cNvSpPr txBox="1"/>
            <p:nvPr/>
          </p:nvSpPr>
          <p:spPr>
            <a:xfrm>
              <a:off x="2060448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ragment Offset</a:t>
              </a:r>
              <a:endParaRPr/>
            </a:p>
          </p:txBody>
        </p:sp>
        <p:sp>
          <p:nvSpPr>
            <p:cNvPr id="296" name="Google Shape;296;p20"/>
            <p:cNvSpPr/>
            <p:nvPr/>
          </p:nvSpPr>
          <p:spPr>
            <a:xfrm>
              <a:off x="1086079" y="1512060"/>
              <a:ext cx="1573870" cy="1573870"/>
            </a:xfrm>
            <a:prstGeom prst="ellipse">
              <a:avLst/>
            </a:prstGeom>
            <a:solidFill>
              <a:srgbClr val="D9ADAD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297" name="Google Shape;297;p20"/>
            <p:cNvSpPr txBox="1"/>
            <p:nvPr/>
          </p:nvSpPr>
          <p:spPr>
            <a:xfrm>
              <a:off x="1316567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Checksum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298" name="Google Shape;298;p20"/>
          <p:cNvSpPr/>
          <p:nvPr/>
        </p:nvSpPr>
        <p:spPr>
          <a:xfrm>
            <a:off x="5722411" y="1193361"/>
            <a:ext cx="3075413" cy="1148130"/>
          </a:xfrm>
          <a:prstGeom prst="wedgeEllipseCallout">
            <a:avLst>
              <a:gd fmla="val -62624" name="adj1"/>
              <a:gd fmla="val 26521" name="adj2"/>
            </a:avLst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l tener tamaño fijo</a:t>
            </a:r>
            <a:r>
              <a:rPr b="1" i="0" lang="en-US" sz="18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no se necesita</a:t>
            </a:r>
            <a:endParaRPr b="1" i="0" sz="18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21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e cambió ?</a:t>
            </a:r>
            <a:endParaRPr/>
          </a:p>
        </p:txBody>
      </p:sp>
      <p:sp>
        <p:nvSpPr>
          <p:cNvPr id="304" name="Google Shape;304;p2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305" name="Google Shape;305;p21"/>
          <p:cNvGrpSpPr/>
          <p:nvPr/>
        </p:nvGrpSpPr>
        <p:grpSpPr>
          <a:xfrm>
            <a:off x="1799148" y="1264622"/>
            <a:ext cx="5468879" cy="5278243"/>
            <a:chOff x="1086079" y="97115"/>
            <a:chExt cx="5468879" cy="5278243"/>
          </a:xfrm>
        </p:grpSpPr>
        <p:sp>
          <p:nvSpPr>
            <p:cNvPr id="306" name="Google Shape;306;p21"/>
            <p:cNvSpPr/>
            <p:nvPr/>
          </p:nvSpPr>
          <p:spPr>
            <a:xfrm>
              <a:off x="2246648" y="1357907"/>
              <a:ext cx="3147741" cy="3147741"/>
            </a:xfrm>
            <a:prstGeom prst="ellipse">
              <a:avLst/>
            </a:prstGeom>
            <a:solidFill>
              <a:schemeClr val="accent3">
                <a:alpha val="49803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7" name="Google Shape;307;p21"/>
            <p:cNvSpPr txBox="1"/>
            <p:nvPr/>
          </p:nvSpPr>
          <p:spPr>
            <a:xfrm>
              <a:off x="2707624" y="1818883"/>
              <a:ext cx="2225789" cy="222578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925" lIns="74925" spcFirstLastPara="1" rIns="74925" wrap="square" tIns="749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900"/>
                <a:buFont typeface="Arial"/>
                <a:buNone/>
              </a:pPr>
              <a:r>
                <a:rPr b="1" lang="en-US" sz="5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Que se quitó?</a:t>
              </a:r>
              <a:endParaRPr/>
            </a:p>
          </p:txBody>
        </p:sp>
        <p:sp>
          <p:nvSpPr>
            <p:cNvPr id="308" name="Google Shape;308;p21"/>
            <p:cNvSpPr/>
            <p:nvPr/>
          </p:nvSpPr>
          <p:spPr>
            <a:xfrm>
              <a:off x="3033584" y="97115"/>
              <a:ext cx="1573870" cy="1573870"/>
            </a:xfrm>
            <a:prstGeom prst="ellipse">
              <a:avLst/>
            </a:prstGeom>
            <a:solidFill>
              <a:srgbClr val="B4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09" name="Google Shape;309;p21"/>
            <p:cNvSpPr txBox="1"/>
            <p:nvPr/>
          </p:nvSpPr>
          <p:spPr>
            <a:xfrm>
              <a:off x="3264072" y="327603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4125" lIns="24125" spcFirstLastPara="1" rIns="24125" wrap="square" tIns="241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900"/>
                <a:buFont typeface="Arial"/>
                <a:buNone/>
              </a:pPr>
              <a:r>
                <a:rPr b="1" lang="en-US" sz="1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Header Lengh</a:t>
              </a:r>
              <a:endParaRPr b="1" sz="19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10" name="Google Shape;310;p21"/>
            <p:cNvSpPr/>
            <p:nvPr/>
          </p:nvSpPr>
          <p:spPr>
            <a:xfrm>
              <a:off x="4981088" y="1512060"/>
              <a:ext cx="1573870" cy="1573870"/>
            </a:xfrm>
            <a:prstGeom prst="ellipse">
              <a:avLst/>
            </a:prstGeom>
            <a:gradFill>
              <a:gsLst>
                <a:gs pos="0">
                  <a:srgbClr val="FF9699"/>
                </a:gs>
                <a:gs pos="35000">
                  <a:srgbClr val="FFB4B5"/>
                </a:gs>
                <a:gs pos="100000">
                  <a:srgbClr val="FFDFDF"/>
                </a:gs>
              </a:gsLst>
              <a:lin ang="16200000" scaled="0"/>
            </a:gradFill>
            <a:ln cap="flat" cmpd="sng" w="9525">
              <a:solidFill>
                <a:srgbClr val="FC757A"/>
              </a:solidFill>
              <a:prstDash val="solid"/>
              <a:round/>
              <a:headEnd len="sm" w="sm" type="none"/>
              <a:tailEnd len="sm" w="sm" type="none"/>
            </a:ln>
            <a:effectLst>
              <a:outerShdw blurRad="40000" rotWithShape="0" dir="5400000" dist="20000">
                <a:srgbClr val="000000">
                  <a:alpha val="37647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1" name="Google Shape;311;p21"/>
            <p:cNvSpPr txBox="1"/>
            <p:nvPr/>
          </p:nvSpPr>
          <p:spPr>
            <a:xfrm>
              <a:off x="5211576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5400" lIns="25400" spcFirstLastPara="1" rIns="25400" wrap="square" tIns="254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Identificación</a:t>
              </a:r>
              <a:endParaRPr/>
            </a:p>
          </p:txBody>
        </p:sp>
        <p:sp>
          <p:nvSpPr>
            <p:cNvPr id="312" name="Google Shape;312;p21"/>
            <p:cNvSpPr/>
            <p:nvPr/>
          </p:nvSpPr>
          <p:spPr>
            <a:xfrm>
              <a:off x="4237207" y="3801488"/>
              <a:ext cx="1573870" cy="1573870"/>
            </a:xfrm>
            <a:prstGeom prst="ellipse">
              <a:avLst/>
            </a:prstGeom>
            <a:gradFill>
              <a:gsLst>
                <a:gs pos="0">
                  <a:srgbClr val="FF9699"/>
                </a:gs>
                <a:gs pos="35000">
                  <a:srgbClr val="FFB4B5"/>
                </a:gs>
                <a:gs pos="100000">
                  <a:srgbClr val="FFDFDF"/>
                </a:gs>
              </a:gsLst>
              <a:lin ang="16200000" scaled="0"/>
            </a:gradFill>
            <a:ln cap="flat" cmpd="sng" w="9525">
              <a:solidFill>
                <a:srgbClr val="FC757A"/>
              </a:solidFill>
              <a:prstDash val="solid"/>
              <a:round/>
              <a:headEnd len="sm" w="sm" type="none"/>
              <a:tailEnd len="sm" w="sm" type="none"/>
            </a:ln>
            <a:effectLst>
              <a:outerShdw blurRad="40000" rotWithShape="0" dir="5400000" dist="20000">
                <a:srgbClr val="000000">
                  <a:alpha val="37647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3" name="Google Shape;313;p21"/>
            <p:cNvSpPr txBox="1"/>
            <p:nvPr/>
          </p:nvSpPr>
          <p:spPr>
            <a:xfrm>
              <a:off x="4467695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5400" lIns="25400" spcFirstLastPara="1" rIns="25400" wrap="square" tIns="254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lag</a:t>
              </a:r>
              <a:endParaRPr b="1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14" name="Google Shape;314;p21"/>
            <p:cNvSpPr/>
            <p:nvPr/>
          </p:nvSpPr>
          <p:spPr>
            <a:xfrm>
              <a:off x="1829960" y="3801488"/>
              <a:ext cx="1573870" cy="1573870"/>
            </a:xfrm>
            <a:prstGeom prst="ellipse">
              <a:avLst/>
            </a:prstGeom>
            <a:gradFill>
              <a:gsLst>
                <a:gs pos="0">
                  <a:srgbClr val="FF9699"/>
                </a:gs>
                <a:gs pos="35000">
                  <a:srgbClr val="FFB4B5"/>
                </a:gs>
                <a:gs pos="100000">
                  <a:srgbClr val="FFDFDF"/>
                </a:gs>
              </a:gsLst>
              <a:lin ang="16200000" scaled="0"/>
            </a:gradFill>
            <a:ln cap="flat" cmpd="sng" w="9525">
              <a:solidFill>
                <a:srgbClr val="FC757A"/>
              </a:solidFill>
              <a:prstDash val="solid"/>
              <a:round/>
              <a:headEnd len="sm" w="sm" type="none"/>
              <a:tailEnd len="sm" w="sm" type="none"/>
            </a:ln>
            <a:effectLst>
              <a:outerShdw blurRad="40000" rotWithShape="0" dir="5400000" dist="20000">
                <a:srgbClr val="000000">
                  <a:alpha val="37647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5" name="Google Shape;315;p21"/>
            <p:cNvSpPr txBox="1"/>
            <p:nvPr/>
          </p:nvSpPr>
          <p:spPr>
            <a:xfrm>
              <a:off x="2060448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5400" lIns="25400" spcFirstLastPara="1" rIns="25400" wrap="square" tIns="2540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ragment Offset</a:t>
              </a:r>
              <a:endParaRPr/>
            </a:p>
          </p:txBody>
        </p:sp>
        <p:sp>
          <p:nvSpPr>
            <p:cNvPr id="316" name="Google Shape;316;p21"/>
            <p:cNvSpPr/>
            <p:nvPr/>
          </p:nvSpPr>
          <p:spPr>
            <a:xfrm>
              <a:off x="1086079" y="1512060"/>
              <a:ext cx="1573870" cy="1573870"/>
            </a:xfrm>
            <a:prstGeom prst="ellipse">
              <a:avLst/>
            </a:prstGeom>
            <a:solidFill>
              <a:srgbClr val="D9ADAD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17" name="Google Shape;317;p21"/>
            <p:cNvSpPr txBox="1"/>
            <p:nvPr/>
          </p:nvSpPr>
          <p:spPr>
            <a:xfrm>
              <a:off x="1316567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4125" lIns="24125" spcFirstLastPara="1" rIns="24125" wrap="square" tIns="241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900"/>
                <a:buFont typeface="Arial"/>
                <a:buNone/>
              </a:pPr>
              <a:r>
                <a:rPr b="1" lang="en-US" sz="1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Checksum</a:t>
              </a:r>
              <a:endParaRPr b="1" sz="19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18" name="Google Shape;318;p21"/>
          <p:cNvSpPr txBox="1"/>
          <p:nvPr/>
        </p:nvSpPr>
        <p:spPr>
          <a:xfrm>
            <a:off x="6187884" y="4207366"/>
            <a:ext cx="2956120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n caso de ser necesario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fragmentar se indica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n las Extensiones.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olo fragmenta el origen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2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Google Shape;323;p22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Que cambió ?</a:t>
            </a:r>
            <a:endParaRPr/>
          </a:p>
        </p:txBody>
      </p:sp>
      <p:sp>
        <p:nvSpPr>
          <p:cNvPr id="324" name="Google Shape;324;p2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325" name="Google Shape;325;p22"/>
          <p:cNvGrpSpPr/>
          <p:nvPr/>
        </p:nvGrpSpPr>
        <p:grpSpPr>
          <a:xfrm>
            <a:off x="1799148" y="1264622"/>
            <a:ext cx="5468879" cy="5278243"/>
            <a:chOff x="1086079" y="97115"/>
            <a:chExt cx="5468879" cy="5278243"/>
          </a:xfrm>
        </p:grpSpPr>
        <p:sp>
          <p:nvSpPr>
            <p:cNvPr id="326" name="Google Shape;326;p22"/>
            <p:cNvSpPr/>
            <p:nvPr/>
          </p:nvSpPr>
          <p:spPr>
            <a:xfrm>
              <a:off x="2246648" y="1357907"/>
              <a:ext cx="3147741" cy="3147741"/>
            </a:xfrm>
            <a:prstGeom prst="ellipse">
              <a:avLst/>
            </a:prstGeom>
            <a:solidFill>
              <a:schemeClr val="accent3">
                <a:alpha val="49803"/>
              </a:scheme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7" name="Google Shape;327;p22"/>
            <p:cNvSpPr txBox="1"/>
            <p:nvPr/>
          </p:nvSpPr>
          <p:spPr>
            <a:xfrm>
              <a:off x="2707624" y="1818883"/>
              <a:ext cx="2225789" cy="2225789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74925" lIns="74925" spcFirstLastPara="1" rIns="74925" wrap="square" tIns="7492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900"/>
                <a:buFont typeface="Arial"/>
                <a:buNone/>
              </a:pPr>
              <a:r>
                <a:rPr b="1" lang="en-US" sz="59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Que se quitó?</a:t>
              </a:r>
              <a:endParaRPr/>
            </a:p>
          </p:txBody>
        </p:sp>
        <p:sp>
          <p:nvSpPr>
            <p:cNvPr id="328" name="Google Shape;328;p22"/>
            <p:cNvSpPr/>
            <p:nvPr/>
          </p:nvSpPr>
          <p:spPr>
            <a:xfrm>
              <a:off x="3033584" y="97115"/>
              <a:ext cx="1573870" cy="1573870"/>
            </a:xfrm>
            <a:prstGeom prst="ellipse">
              <a:avLst/>
            </a:prstGeom>
            <a:solidFill>
              <a:srgbClr val="B4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29" name="Google Shape;329;p22"/>
            <p:cNvSpPr txBox="1"/>
            <p:nvPr/>
          </p:nvSpPr>
          <p:spPr>
            <a:xfrm>
              <a:off x="3264072" y="327603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Header Lengh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0" name="Google Shape;330;p22"/>
            <p:cNvSpPr/>
            <p:nvPr/>
          </p:nvSpPr>
          <p:spPr>
            <a:xfrm>
              <a:off x="4981088" y="1512060"/>
              <a:ext cx="1573870" cy="1573870"/>
            </a:xfrm>
            <a:prstGeom prst="ellipse">
              <a:avLst/>
            </a:prstGeom>
            <a:solidFill>
              <a:srgbClr val="BEA8A8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1" name="Google Shape;331;p22"/>
            <p:cNvSpPr txBox="1"/>
            <p:nvPr/>
          </p:nvSpPr>
          <p:spPr>
            <a:xfrm>
              <a:off x="5211576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Identificación</a:t>
              </a:r>
              <a:endParaRPr/>
            </a:p>
          </p:txBody>
        </p:sp>
        <p:sp>
          <p:nvSpPr>
            <p:cNvPr id="332" name="Google Shape;332;p22"/>
            <p:cNvSpPr/>
            <p:nvPr/>
          </p:nvSpPr>
          <p:spPr>
            <a:xfrm>
              <a:off x="4237207" y="3801488"/>
              <a:ext cx="1573870" cy="1573870"/>
            </a:xfrm>
            <a:prstGeom prst="ellipse">
              <a:avLst/>
            </a:prstGeom>
            <a:solidFill>
              <a:srgbClr val="C9A9A9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3" name="Google Shape;333;p22"/>
            <p:cNvSpPr txBox="1"/>
            <p:nvPr/>
          </p:nvSpPr>
          <p:spPr>
            <a:xfrm>
              <a:off x="4467695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lag</a:t>
              </a:r>
              <a:endParaRPr b="1" sz="15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4" name="Google Shape;334;p22"/>
            <p:cNvSpPr/>
            <p:nvPr/>
          </p:nvSpPr>
          <p:spPr>
            <a:xfrm>
              <a:off x="1829960" y="3801488"/>
              <a:ext cx="1573870" cy="1573870"/>
            </a:xfrm>
            <a:prstGeom prst="ellipse">
              <a:avLst/>
            </a:prstGeom>
            <a:solidFill>
              <a:srgbClr val="D1ABAB">
                <a:alpha val="49803"/>
              </a:srgbClr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5" name="Google Shape;335;p22"/>
            <p:cNvSpPr txBox="1"/>
            <p:nvPr/>
          </p:nvSpPr>
          <p:spPr>
            <a:xfrm>
              <a:off x="2060448" y="4031976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19050" lIns="19050" spcFirstLastPara="1" rIns="19050" wrap="square" tIns="190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500"/>
                <a:buFont typeface="Arial"/>
                <a:buNone/>
              </a:pPr>
              <a:r>
                <a:rPr b="1" lang="en-US" sz="15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Feagnent Offset</a:t>
              </a:r>
              <a:endParaRPr/>
            </a:p>
          </p:txBody>
        </p:sp>
        <p:sp>
          <p:nvSpPr>
            <p:cNvPr id="336" name="Google Shape;336;p22"/>
            <p:cNvSpPr/>
            <p:nvPr/>
          </p:nvSpPr>
          <p:spPr>
            <a:xfrm>
              <a:off x="1086079" y="1512060"/>
              <a:ext cx="1573870" cy="1573870"/>
            </a:xfrm>
            <a:prstGeom prst="ellipse">
              <a:avLst/>
            </a:prstGeom>
            <a:gradFill>
              <a:gsLst>
                <a:gs pos="0">
                  <a:srgbClr val="FF9699"/>
                </a:gs>
                <a:gs pos="35000">
                  <a:srgbClr val="FFB4B5"/>
                </a:gs>
                <a:gs pos="100000">
                  <a:srgbClr val="FFDFDF"/>
                </a:gs>
              </a:gsLst>
              <a:lin ang="16200000" scaled="0"/>
            </a:gradFill>
            <a:ln cap="flat" cmpd="sng" w="9525">
              <a:solidFill>
                <a:srgbClr val="FC757A"/>
              </a:solidFill>
              <a:prstDash val="solid"/>
              <a:round/>
              <a:headEnd len="sm" w="sm" type="none"/>
              <a:tailEnd len="sm" w="sm" type="none"/>
            </a:ln>
            <a:effectLst>
              <a:outerShdw blurRad="40000" rotWithShape="0" dir="5400000" dist="20000">
                <a:srgbClr val="000000">
                  <a:alpha val="37647"/>
                </a:srgbClr>
              </a:outerShdw>
            </a:effectLst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337" name="Google Shape;337;p22"/>
            <p:cNvSpPr txBox="1"/>
            <p:nvPr/>
          </p:nvSpPr>
          <p:spPr>
            <a:xfrm>
              <a:off x="1316567" y="1742548"/>
              <a:ext cx="1112894" cy="111289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35550" lIns="35550" spcFirstLastPara="1" rIns="35550" wrap="square" tIns="35550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Arial"/>
                <a:buNone/>
              </a:pPr>
              <a:r>
                <a:rPr b="1" lang="en-US" sz="2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hecksum</a:t>
              </a:r>
              <a:endParaRPr b="1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38" name="Google Shape;338;p22"/>
          <p:cNvSpPr txBox="1"/>
          <p:nvPr/>
        </p:nvSpPr>
        <p:spPr>
          <a:xfrm>
            <a:off x="0" y="4253261"/>
            <a:ext cx="2737461" cy="12003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 quita para aumentar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l rendimiento, se deja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el chequeo a las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capas superiores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2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44" name="Google Shape;344;p23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ncapsulado IPv4</a:t>
            </a:r>
            <a:endParaRPr/>
          </a:p>
        </p:txBody>
      </p:sp>
      <p:sp>
        <p:nvSpPr>
          <p:cNvPr id="345" name="Google Shape;345;p23"/>
          <p:cNvSpPr/>
          <p:nvPr/>
        </p:nvSpPr>
        <p:spPr>
          <a:xfrm>
            <a:off x="228600" y="4191000"/>
            <a:ext cx="4191000" cy="6858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sz="2400">
              <a:solidFill>
                <a:srgbClr val="FFFF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6" name="Google Shape;346;p23"/>
          <p:cNvSpPr/>
          <p:nvPr/>
        </p:nvSpPr>
        <p:spPr>
          <a:xfrm>
            <a:off x="2209800" y="4191000"/>
            <a:ext cx="51054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ea de Dato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47" name="Google Shape;347;p23"/>
          <p:cNvCxnSpPr/>
          <p:nvPr/>
        </p:nvCxnSpPr>
        <p:spPr>
          <a:xfrm>
            <a:off x="2209800" y="3505200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48" name="Google Shape;348;p23"/>
          <p:cNvCxnSpPr/>
          <p:nvPr/>
        </p:nvCxnSpPr>
        <p:spPr>
          <a:xfrm>
            <a:off x="7315200" y="3505200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49" name="Google Shape;349;p23"/>
          <p:cNvSpPr txBox="1"/>
          <p:nvPr/>
        </p:nvSpPr>
        <p:spPr>
          <a:xfrm>
            <a:off x="669925" y="4308475"/>
            <a:ext cx="106362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eader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50" name="Google Shape;350;p23"/>
          <p:cNvCxnSpPr/>
          <p:nvPr/>
        </p:nvCxnSpPr>
        <p:spPr>
          <a:xfrm>
            <a:off x="2819400" y="3505200"/>
            <a:ext cx="0" cy="4572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1" name="Google Shape;351;p23"/>
          <p:cNvCxnSpPr/>
          <p:nvPr/>
        </p:nvCxnSpPr>
        <p:spPr>
          <a:xfrm>
            <a:off x="7391400" y="3352800"/>
            <a:ext cx="0" cy="6096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52" name="Google Shape;352;p23"/>
          <p:cNvSpPr/>
          <p:nvPr/>
        </p:nvSpPr>
        <p:spPr>
          <a:xfrm>
            <a:off x="2209800" y="2743200"/>
            <a:ext cx="35052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3" name="Google Shape;353;p23"/>
          <p:cNvSpPr/>
          <p:nvPr/>
        </p:nvSpPr>
        <p:spPr>
          <a:xfrm>
            <a:off x="3810000" y="2743200"/>
            <a:ext cx="3505200" cy="685800"/>
          </a:xfrm>
          <a:prstGeom prst="rect">
            <a:avLst/>
          </a:prstGeom>
          <a:solidFill>
            <a:schemeClr val="hlink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ea de Datos 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4" name="Google Shape;354;p23"/>
          <p:cNvSpPr txBox="1"/>
          <p:nvPr/>
        </p:nvSpPr>
        <p:spPr>
          <a:xfrm>
            <a:off x="2438400" y="2895600"/>
            <a:ext cx="106362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eader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5" name="Google Shape;355;p23"/>
          <p:cNvSpPr txBox="1"/>
          <p:nvPr/>
        </p:nvSpPr>
        <p:spPr>
          <a:xfrm>
            <a:off x="7604125" y="4232275"/>
            <a:ext cx="12858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MA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6" name="Google Shape;356;p23"/>
          <p:cNvSpPr txBox="1"/>
          <p:nvPr/>
        </p:nvSpPr>
        <p:spPr>
          <a:xfrm>
            <a:off x="7527925" y="2555875"/>
            <a:ext cx="1320800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MA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62" name="Google Shape;362;p24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/>
              <a:t>Detalle </a:t>
            </a:r>
            <a:r>
              <a:rPr lang="en-US" sz="2800"/>
              <a:t>Encapsulado  - </a:t>
            </a:r>
            <a:r>
              <a:rPr lang="en-US" sz="3200"/>
              <a:t>1 -  Trama</a:t>
            </a:r>
            <a:endParaRPr sz="3200"/>
          </a:p>
        </p:txBody>
      </p:sp>
      <p:pic>
        <p:nvPicPr>
          <p:cNvPr id="363" name="Google Shape;363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0600" y="1981200"/>
            <a:ext cx="6934200" cy="4370388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24"/>
          <p:cNvSpPr/>
          <p:nvPr/>
        </p:nvSpPr>
        <p:spPr>
          <a:xfrm>
            <a:off x="1219200" y="3810000"/>
            <a:ext cx="2743200" cy="838200"/>
          </a:xfrm>
          <a:prstGeom prst="wedgeRoundRectCallout">
            <a:avLst>
              <a:gd fmla="val -4167" name="adj1"/>
              <a:gd fmla="val -192426" name="adj2"/>
              <a:gd fmla="val 16667" name="adj3"/>
            </a:avLst>
          </a:prstGeom>
          <a:solidFill>
            <a:schemeClr val="accent2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cion Destino en HEXA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5" name="Google Shape;365;p24"/>
          <p:cNvSpPr/>
          <p:nvPr/>
        </p:nvSpPr>
        <p:spPr>
          <a:xfrm>
            <a:off x="2362200" y="4953000"/>
            <a:ext cx="2743200" cy="838200"/>
          </a:xfrm>
          <a:prstGeom prst="wedgeRoundRectCallout">
            <a:avLst>
              <a:gd fmla="val 22917" name="adj1"/>
              <a:gd fmla="val -330491" name="adj2"/>
              <a:gd fmla="val 16667" name="adj3"/>
            </a:avLst>
          </a:prstGeom>
          <a:solidFill>
            <a:srgbClr val="CC6600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cion Origenen HEXA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6" name="Google Shape;366;p24"/>
          <p:cNvSpPr/>
          <p:nvPr/>
        </p:nvSpPr>
        <p:spPr>
          <a:xfrm>
            <a:off x="4876800" y="3962400"/>
            <a:ext cx="2743200" cy="609600"/>
          </a:xfrm>
          <a:prstGeom prst="wedgeRoundRectCallout">
            <a:avLst>
              <a:gd fmla="val 9606" name="adj1"/>
              <a:gd fmla="val -275000" name="adj2"/>
              <a:gd fmla="val 16667" name="adj3"/>
            </a:avLst>
          </a:prstGeom>
          <a:solidFill>
            <a:srgbClr val="00CC66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po de Trama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0" name="Shape 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Google Shape;371;p2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72" name="Google Shape;372;p25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/>
              <a:t>Detalle Encapsulado – 2 - IP</a:t>
            </a:r>
            <a:endParaRPr sz="3200"/>
          </a:p>
        </p:txBody>
      </p:sp>
      <p:pic>
        <p:nvPicPr>
          <p:cNvPr id="373" name="Google Shape;373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90600" y="2112963"/>
            <a:ext cx="6934200" cy="4195762"/>
          </a:xfrm>
          <a:prstGeom prst="rect">
            <a:avLst/>
          </a:prstGeom>
          <a:noFill/>
          <a:ln>
            <a:noFill/>
          </a:ln>
        </p:spPr>
      </p:pic>
      <p:sp>
        <p:nvSpPr>
          <p:cNvPr id="374" name="Google Shape;374;p25"/>
          <p:cNvSpPr txBox="1"/>
          <p:nvPr/>
        </p:nvSpPr>
        <p:spPr>
          <a:xfrm>
            <a:off x="5410200" y="1295400"/>
            <a:ext cx="12954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SION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75" name="Google Shape;375;p25"/>
          <p:cNvCxnSpPr/>
          <p:nvPr/>
        </p:nvCxnSpPr>
        <p:spPr>
          <a:xfrm>
            <a:off x="6019800" y="1752600"/>
            <a:ext cx="990600" cy="5334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76" name="Google Shape;376;p25"/>
          <p:cNvSpPr txBox="1"/>
          <p:nvPr/>
        </p:nvSpPr>
        <p:spPr>
          <a:xfrm>
            <a:off x="6858000" y="1295400"/>
            <a:ext cx="7620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Len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77" name="Google Shape;377;p25"/>
          <p:cNvCxnSpPr/>
          <p:nvPr/>
        </p:nvCxnSpPr>
        <p:spPr>
          <a:xfrm>
            <a:off x="7162800" y="1752600"/>
            <a:ext cx="0" cy="4572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78" name="Google Shape;378;p25"/>
          <p:cNvSpPr txBox="1"/>
          <p:nvPr/>
        </p:nvSpPr>
        <p:spPr>
          <a:xfrm>
            <a:off x="7924800" y="1524000"/>
            <a:ext cx="7620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S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79" name="Google Shape;379;p25"/>
          <p:cNvCxnSpPr/>
          <p:nvPr/>
        </p:nvCxnSpPr>
        <p:spPr>
          <a:xfrm flipH="1">
            <a:off x="7467600" y="1828800"/>
            <a:ext cx="304800" cy="3810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0" name="Google Shape;380;p25"/>
          <p:cNvSpPr txBox="1"/>
          <p:nvPr/>
        </p:nvSpPr>
        <p:spPr>
          <a:xfrm>
            <a:off x="228600" y="1600200"/>
            <a:ext cx="12954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 Total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1" name="Google Shape;381;p25"/>
          <p:cNvCxnSpPr/>
          <p:nvPr/>
        </p:nvCxnSpPr>
        <p:spPr>
          <a:xfrm>
            <a:off x="1295400" y="1981200"/>
            <a:ext cx="76200" cy="9144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2" name="Google Shape;382;p25"/>
          <p:cNvSpPr txBox="1"/>
          <p:nvPr/>
        </p:nvSpPr>
        <p:spPr>
          <a:xfrm>
            <a:off x="1676400" y="1600200"/>
            <a:ext cx="6096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D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3" name="Google Shape;383;p25"/>
          <p:cNvCxnSpPr/>
          <p:nvPr/>
        </p:nvCxnSpPr>
        <p:spPr>
          <a:xfrm>
            <a:off x="2057400" y="1905000"/>
            <a:ext cx="228600" cy="10668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4" name="Google Shape;384;p25"/>
          <p:cNvSpPr txBox="1"/>
          <p:nvPr/>
        </p:nvSpPr>
        <p:spPr>
          <a:xfrm>
            <a:off x="2438400" y="1600200"/>
            <a:ext cx="6858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ag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5" name="Google Shape;385;p25"/>
          <p:cNvCxnSpPr/>
          <p:nvPr/>
        </p:nvCxnSpPr>
        <p:spPr>
          <a:xfrm>
            <a:off x="2590800" y="1981200"/>
            <a:ext cx="228600" cy="9144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6" name="Google Shape;386;p25"/>
          <p:cNvSpPr txBox="1"/>
          <p:nvPr/>
        </p:nvSpPr>
        <p:spPr>
          <a:xfrm>
            <a:off x="3352800" y="1752600"/>
            <a:ext cx="838200" cy="376238"/>
          </a:xfrm>
          <a:prstGeom prst="rect">
            <a:avLst/>
          </a:prstGeom>
          <a:noFill/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fset</a:t>
            </a:r>
            <a:endParaRPr b="1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7" name="Google Shape;387;p25"/>
          <p:cNvCxnSpPr/>
          <p:nvPr/>
        </p:nvCxnSpPr>
        <p:spPr>
          <a:xfrm flipH="1">
            <a:off x="3276600" y="2057400"/>
            <a:ext cx="304800" cy="8382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88" name="Google Shape;388;p25"/>
          <p:cNvSpPr txBox="1"/>
          <p:nvPr/>
        </p:nvSpPr>
        <p:spPr>
          <a:xfrm>
            <a:off x="2667000" y="3581400"/>
            <a:ext cx="685800" cy="376238"/>
          </a:xfrm>
          <a:prstGeom prst="rect">
            <a:avLst/>
          </a:prstGeom>
          <a:solidFill>
            <a:schemeClr val="dk2"/>
          </a:solidFill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TL</a:t>
            </a:r>
            <a:endParaRPr b="1" sz="1800">
              <a:solidFill>
                <a:srgbClr val="FF33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89" name="Google Shape;389;p25"/>
          <p:cNvCxnSpPr/>
          <p:nvPr/>
        </p:nvCxnSpPr>
        <p:spPr>
          <a:xfrm flipH="1" rot="10800000">
            <a:off x="2971800" y="3276600"/>
            <a:ext cx="685800" cy="3810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0" name="Google Shape;390;p25"/>
          <p:cNvSpPr txBox="1"/>
          <p:nvPr/>
        </p:nvSpPr>
        <p:spPr>
          <a:xfrm>
            <a:off x="3124200" y="4038600"/>
            <a:ext cx="1295400" cy="376238"/>
          </a:xfrm>
          <a:prstGeom prst="rect">
            <a:avLst/>
          </a:prstGeom>
          <a:solidFill>
            <a:schemeClr val="dk2"/>
          </a:solidFill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tocolo</a:t>
            </a:r>
            <a:endParaRPr b="1" sz="1800">
              <a:solidFill>
                <a:srgbClr val="FF33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91" name="Google Shape;391;p25"/>
          <p:cNvCxnSpPr/>
          <p:nvPr/>
        </p:nvCxnSpPr>
        <p:spPr>
          <a:xfrm flipH="1" rot="10800000">
            <a:off x="4114800" y="3276600"/>
            <a:ext cx="76200" cy="6858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2" name="Google Shape;392;p25"/>
          <p:cNvSpPr txBox="1"/>
          <p:nvPr/>
        </p:nvSpPr>
        <p:spPr>
          <a:xfrm>
            <a:off x="3505200" y="4572000"/>
            <a:ext cx="1524000" cy="376238"/>
          </a:xfrm>
          <a:prstGeom prst="rect">
            <a:avLst/>
          </a:prstGeom>
          <a:solidFill>
            <a:schemeClr val="dk2"/>
          </a:solidFill>
          <a:ln cap="flat" cmpd="sng" w="9525">
            <a:solidFill>
              <a:srgbClr val="FF33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FF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ificacion</a:t>
            </a:r>
            <a:endParaRPr b="1" sz="1800">
              <a:solidFill>
                <a:srgbClr val="FF33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93" name="Google Shape;393;p25"/>
          <p:cNvCxnSpPr/>
          <p:nvPr/>
        </p:nvCxnSpPr>
        <p:spPr>
          <a:xfrm flipH="1" rot="10800000">
            <a:off x="4648200" y="3276600"/>
            <a:ext cx="152400" cy="1295400"/>
          </a:xfrm>
          <a:prstGeom prst="straightConnector1">
            <a:avLst/>
          </a:prstGeom>
          <a:noFill/>
          <a:ln cap="flat" cmpd="sng" w="9525">
            <a:solidFill>
              <a:srgbClr val="FF33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4" name="Google Shape;394;p25"/>
          <p:cNvSpPr/>
          <p:nvPr/>
        </p:nvSpPr>
        <p:spPr>
          <a:xfrm>
            <a:off x="4953000" y="3733800"/>
            <a:ext cx="1828800" cy="457200"/>
          </a:xfrm>
          <a:prstGeom prst="wedgeRoundRectCallout">
            <a:avLst>
              <a:gd fmla="val -8074" name="adj1"/>
              <a:gd fmla="val -150000" name="adj2"/>
              <a:gd fmla="val 16667" name="adj3"/>
            </a:avLst>
          </a:prstGeom>
          <a:solidFill>
            <a:srgbClr val="FF3300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P Origen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95" name="Google Shape;395;p25"/>
          <p:cNvSpPr/>
          <p:nvPr/>
        </p:nvSpPr>
        <p:spPr>
          <a:xfrm>
            <a:off x="5486400" y="4572000"/>
            <a:ext cx="1828800" cy="457200"/>
          </a:xfrm>
          <a:prstGeom prst="wedgeRoundRectCallout">
            <a:avLst>
              <a:gd fmla="val 52259" name="adj1"/>
              <a:gd fmla="val -333681" name="adj2"/>
              <a:gd fmla="val 16667" name="adj3"/>
            </a:avLst>
          </a:prstGeom>
          <a:solidFill>
            <a:schemeClr val="accent2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P Destino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g1e28b5abdcd_0_0"/>
          <p:cNvSpPr txBox="1"/>
          <p:nvPr>
            <p:ph type="title"/>
          </p:nvPr>
        </p:nvSpPr>
        <p:spPr>
          <a:xfrm>
            <a:off x="1614488" y="217488"/>
            <a:ext cx="6291300" cy="708000"/>
          </a:xfrm>
          <a:prstGeom prst="rect">
            <a:avLst/>
          </a:prstGeom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02" name="Google Shape;402;g1e28b5abdcd_0_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6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2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08" name="Google Shape;408;p2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</a:t>
            </a:r>
            <a:r>
              <a:rPr lang="en-US" sz="2800">
                <a:solidFill>
                  <a:schemeClr val="lt1"/>
                </a:solidFill>
              </a:rPr>
              <a:t>aximun</a:t>
            </a:r>
            <a:r>
              <a:rPr lang="en-US">
                <a:solidFill>
                  <a:schemeClr val="lt1"/>
                </a:solidFill>
              </a:rPr>
              <a:t> </a:t>
            </a:r>
            <a:r>
              <a:rPr lang="en-US"/>
              <a:t>T</a:t>
            </a:r>
            <a:r>
              <a:rPr lang="en-US" sz="2800">
                <a:solidFill>
                  <a:schemeClr val="lt1"/>
                </a:solidFill>
              </a:rPr>
              <a:t>ransfer</a:t>
            </a:r>
            <a:r>
              <a:rPr lang="en-US"/>
              <a:t> U</a:t>
            </a:r>
            <a:r>
              <a:rPr lang="en-US" sz="2800">
                <a:solidFill>
                  <a:schemeClr val="lt1"/>
                </a:solidFill>
              </a:rPr>
              <a:t>nit</a:t>
            </a:r>
            <a:endParaRPr sz="2800">
              <a:solidFill>
                <a:schemeClr val="lt1"/>
              </a:solidFill>
            </a:endParaRPr>
          </a:p>
        </p:txBody>
      </p:sp>
      <p:sp>
        <p:nvSpPr>
          <p:cNvPr id="409" name="Google Shape;409;p26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Maximo tamaño de datagrama</a:t>
            </a:r>
            <a:endParaRPr/>
          </a:p>
          <a:p>
            <a:pPr indent="-285750" lvl="1" marL="742950" rtl="0" algn="l">
              <a:spcBef>
                <a:spcPts val="480"/>
              </a:spcBef>
              <a:spcAft>
                <a:spcPts val="0"/>
              </a:spcAft>
              <a:buSzPts val="2400"/>
              <a:buFont typeface="Times New Roman"/>
              <a:buChar char="•"/>
            </a:pPr>
            <a:r>
              <a:rPr lang="en-US" sz="2400"/>
              <a:t>Ej: La maxima area de data para Ethernet es 1500 octetos</a:t>
            </a:r>
            <a:endParaRPr sz="2400"/>
          </a:p>
        </p:txBody>
      </p:sp>
      <p:grpSp>
        <p:nvGrpSpPr>
          <p:cNvPr id="410" name="Google Shape;410;p26"/>
          <p:cNvGrpSpPr/>
          <p:nvPr/>
        </p:nvGrpSpPr>
        <p:grpSpPr>
          <a:xfrm>
            <a:off x="3810000" y="3352800"/>
            <a:ext cx="4572000" cy="1714500"/>
            <a:chOff x="480" y="2160"/>
            <a:chExt cx="4512" cy="1344"/>
          </a:xfrm>
        </p:grpSpPr>
        <p:sp>
          <p:nvSpPr>
            <p:cNvPr id="411" name="Google Shape;411;p26"/>
            <p:cNvSpPr/>
            <p:nvPr/>
          </p:nvSpPr>
          <p:spPr>
            <a:xfrm>
              <a:off x="480" y="3072"/>
              <a:ext cx="2640" cy="43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sz="2400">
                <a:solidFill>
                  <a:srgbClr val="FFFF99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412" name="Google Shape;412;p26"/>
            <p:cNvSpPr/>
            <p:nvPr/>
          </p:nvSpPr>
          <p:spPr>
            <a:xfrm>
              <a:off x="1728" y="3072"/>
              <a:ext cx="3216" cy="4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rea de Datos</a:t>
              </a:r>
              <a:endParaRPr b="0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413" name="Google Shape;413;p26"/>
            <p:cNvCxnSpPr/>
            <p:nvPr/>
          </p:nvCxnSpPr>
          <p:spPr>
            <a:xfrm>
              <a:off x="1728" y="2640"/>
              <a:ext cx="0" cy="384"/>
            </a:xfrm>
            <a:prstGeom prst="straightConnector1">
              <a:avLst/>
            </a:prstGeom>
            <a:noFill/>
            <a:ln cap="flat" cmpd="sng" w="9525">
              <a:solidFill>
                <a:schemeClr val="lt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414" name="Google Shape;414;p26"/>
            <p:cNvCxnSpPr/>
            <p:nvPr/>
          </p:nvCxnSpPr>
          <p:spPr>
            <a:xfrm>
              <a:off x="4944" y="2640"/>
              <a:ext cx="0" cy="384"/>
            </a:xfrm>
            <a:prstGeom prst="straightConnector1">
              <a:avLst/>
            </a:prstGeom>
            <a:noFill/>
            <a:ln cap="flat" cmpd="sng" w="9525">
              <a:solidFill>
                <a:schemeClr val="lt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415" name="Google Shape;415;p26"/>
            <p:cNvSpPr txBox="1"/>
            <p:nvPr/>
          </p:nvSpPr>
          <p:spPr>
            <a:xfrm>
              <a:off x="759" y="3146"/>
              <a:ext cx="1050" cy="3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eader</a:t>
              </a:r>
              <a:endParaRPr b="0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416" name="Google Shape;416;p26"/>
            <p:cNvCxnSpPr/>
            <p:nvPr/>
          </p:nvCxnSpPr>
          <p:spPr>
            <a:xfrm>
              <a:off x="2112" y="2640"/>
              <a:ext cx="0" cy="288"/>
            </a:xfrm>
            <a:prstGeom prst="straightConnector1">
              <a:avLst/>
            </a:prstGeom>
            <a:noFill/>
            <a:ln cap="flat" cmpd="sng" w="9525">
              <a:solidFill>
                <a:schemeClr val="lt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417" name="Google Shape;417;p26"/>
            <p:cNvCxnSpPr/>
            <p:nvPr/>
          </p:nvCxnSpPr>
          <p:spPr>
            <a:xfrm>
              <a:off x="4992" y="2544"/>
              <a:ext cx="0" cy="384"/>
            </a:xfrm>
            <a:prstGeom prst="straightConnector1">
              <a:avLst/>
            </a:prstGeom>
            <a:noFill/>
            <a:ln cap="flat" cmpd="sng" w="9525">
              <a:solidFill>
                <a:schemeClr val="lt1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418" name="Google Shape;418;p26"/>
            <p:cNvSpPr/>
            <p:nvPr/>
          </p:nvSpPr>
          <p:spPr>
            <a:xfrm>
              <a:off x="1728" y="2160"/>
              <a:ext cx="2208" cy="4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19" name="Google Shape;419;p26"/>
            <p:cNvSpPr/>
            <p:nvPr/>
          </p:nvSpPr>
          <p:spPr>
            <a:xfrm>
              <a:off x="2736" y="2160"/>
              <a:ext cx="2208" cy="43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rea de Datos </a:t>
              </a:r>
              <a:endParaRPr b="0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420" name="Google Shape;420;p26"/>
            <p:cNvSpPr txBox="1"/>
            <p:nvPr/>
          </p:nvSpPr>
          <p:spPr>
            <a:xfrm>
              <a:off x="1871" y="2256"/>
              <a:ext cx="1050" cy="35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eader</a:t>
              </a:r>
              <a:endParaRPr b="0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sp>
        <p:nvSpPr>
          <p:cNvPr id="421" name="Google Shape;421;p26"/>
          <p:cNvSpPr/>
          <p:nvPr/>
        </p:nvSpPr>
        <p:spPr>
          <a:xfrm rot="-5422140">
            <a:off x="6553200" y="3879850"/>
            <a:ext cx="304800" cy="3200400"/>
          </a:xfrm>
          <a:prstGeom prst="leftBrace">
            <a:avLst>
              <a:gd fmla="val 87500" name="adj1"/>
              <a:gd fmla="val 50000" name="adj2"/>
            </a:avLst>
          </a:prstGeom>
          <a:noFill/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2" name="Google Shape;422;p26"/>
          <p:cNvSpPr txBox="1"/>
          <p:nvPr/>
        </p:nvSpPr>
        <p:spPr>
          <a:xfrm>
            <a:off x="6019800" y="5638800"/>
            <a:ext cx="14287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00 Max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23" name="Google Shape;423;p26"/>
          <p:cNvSpPr/>
          <p:nvPr/>
        </p:nvSpPr>
        <p:spPr>
          <a:xfrm>
            <a:off x="1752600" y="3581400"/>
            <a:ext cx="533400" cy="1066800"/>
          </a:xfrm>
          <a:prstGeom prst="downArrow">
            <a:avLst>
              <a:gd fmla="val 50000" name="adj1"/>
              <a:gd fmla="val 50000" name="adj2"/>
            </a:avLst>
          </a:prstGeom>
          <a:solidFill>
            <a:srgbClr val="FFCC00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4" name="Google Shape;424;p26"/>
          <p:cNvSpPr txBox="1"/>
          <p:nvPr/>
        </p:nvSpPr>
        <p:spPr>
          <a:xfrm>
            <a:off x="685800" y="4953000"/>
            <a:ext cx="3416300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FFCC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vidir el Datagrama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FFCC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 Bloques ( Fragmentos )</a:t>
            </a:r>
            <a:endParaRPr b="0" sz="2400">
              <a:solidFill>
                <a:srgbClr val="FFCC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8" name="Shape 4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Google Shape;429;p27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TU IPv6</a:t>
            </a:r>
            <a:endParaRPr/>
          </a:p>
        </p:txBody>
      </p:sp>
      <p:sp>
        <p:nvSpPr>
          <p:cNvPr id="430" name="Google Shape;430;p27"/>
          <p:cNvSpPr txBox="1"/>
          <p:nvPr>
            <p:ph idx="1" type="body"/>
          </p:nvPr>
        </p:nvSpPr>
        <p:spPr>
          <a:xfrm>
            <a:off x="411163" y="1727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b="1" lang="en-US">
                <a:solidFill>
                  <a:srgbClr val="E5E500"/>
                </a:solidFill>
              </a:rPr>
              <a:t>Link MTU</a:t>
            </a:r>
            <a:r>
              <a:rPr lang="en-US"/>
              <a:t>: MTU de la capa de enlace de dato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b="1" lang="en-US">
                <a:solidFill>
                  <a:srgbClr val="E5E500"/>
                </a:solidFill>
              </a:rPr>
              <a:t>Path MTU</a:t>
            </a:r>
            <a:r>
              <a:rPr lang="en-US"/>
              <a:t>: Mínimo MTU entre origen y destino.</a:t>
            </a:r>
            <a:endParaRPr/>
          </a:p>
          <a:p>
            <a:pPr indent="-180340" lvl="0" marL="342900" rtl="0" algn="l">
              <a:spcBef>
                <a:spcPts val="640"/>
              </a:spcBef>
              <a:spcAft>
                <a:spcPts val="0"/>
              </a:spcAft>
              <a:buSzPts val="2560"/>
              <a:buNone/>
            </a:pPr>
            <a:r>
              <a:t/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b="1" lang="en-US">
                <a:solidFill>
                  <a:srgbClr val="E5E500"/>
                </a:solidFill>
              </a:rPr>
              <a:t>MTU min IPv6 </a:t>
            </a:r>
            <a:r>
              <a:rPr lang="en-US"/>
              <a:t>: </a:t>
            </a:r>
            <a:r>
              <a:rPr lang="en-US">
                <a:solidFill>
                  <a:srgbClr val="E7F3FF"/>
                </a:solidFill>
              </a:rPr>
              <a:t>1280 Bytes</a:t>
            </a:r>
            <a:endParaRPr/>
          </a:p>
        </p:txBody>
      </p:sp>
      <p:sp>
        <p:nvSpPr>
          <p:cNvPr id="431" name="Google Shape;431;p2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32" name="Google Shape;432;p27"/>
          <p:cNvSpPr txBox="1"/>
          <p:nvPr/>
        </p:nvSpPr>
        <p:spPr>
          <a:xfrm>
            <a:off x="3426847" y="5365750"/>
            <a:ext cx="4570482" cy="83099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MTU discovery</a:t>
            </a:r>
            <a:endParaRPr b="1" sz="4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27"/>
          <p:cNvSpPr/>
          <p:nvPr/>
        </p:nvSpPr>
        <p:spPr>
          <a:xfrm rot="5400000">
            <a:off x="2176145" y="5240020"/>
            <a:ext cx="822960" cy="822960"/>
          </a:xfrm>
          <a:prstGeom prst="bentUpArrow">
            <a:avLst>
              <a:gd fmla="val 25000" name="adj1"/>
              <a:gd fmla="val 25000" name="adj2"/>
              <a:gd fmla="val 25000" name="adj3"/>
            </a:avLst>
          </a:prstGeom>
          <a:solidFill>
            <a:schemeClr val="accent1"/>
          </a:solidFill>
          <a:ln cap="flat" cmpd="sng" w="127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7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28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TU Path Discovery IPv6</a:t>
            </a:r>
            <a:endParaRPr/>
          </a:p>
        </p:txBody>
      </p:sp>
      <p:sp>
        <p:nvSpPr>
          <p:cNvPr id="439" name="Google Shape;439;p28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Encuentra el MTU del camino completo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La fragmentación la maneja el origen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Libera del proceso a las redes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Aumenta la eficiencia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MínimoMTU 1280 Octetos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Recomendado 1500 Octetos</a:t>
            </a:r>
            <a:endParaRPr/>
          </a:p>
          <a:p>
            <a:pPr indent="-180340" lvl="0" marL="342900" rtl="0" algn="l">
              <a:spcBef>
                <a:spcPts val="640"/>
              </a:spcBef>
              <a:spcAft>
                <a:spcPts val="0"/>
              </a:spcAft>
              <a:buSzPts val="2560"/>
              <a:buNone/>
            </a:pPr>
            <a:r>
              <a:t/>
            </a:r>
            <a:endParaRPr/>
          </a:p>
          <a:p>
            <a:pPr indent="-180340" lvl="0" marL="342900" rtl="0" algn="l">
              <a:spcBef>
                <a:spcPts val="640"/>
              </a:spcBef>
              <a:spcAft>
                <a:spcPts val="0"/>
              </a:spcAft>
              <a:buSzPts val="2560"/>
              <a:buNone/>
            </a:pPr>
            <a:r>
              <a:t/>
            </a:r>
            <a:endParaRPr/>
          </a:p>
        </p:txBody>
      </p:sp>
      <p:sp>
        <p:nvSpPr>
          <p:cNvPr id="440" name="Google Shape;440;p2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0" name="Google Shape;120;p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71009" y="2744907"/>
            <a:ext cx="7878862" cy="2089734"/>
          </a:xfrm>
          <a:prstGeom prst="rect">
            <a:avLst/>
          </a:prstGeom>
          <a:noFill/>
          <a:ln>
            <a:noFill/>
          </a:ln>
        </p:spPr>
      </p:pic>
      <p:sp>
        <p:nvSpPr>
          <p:cNvPr id="121" name="Google Shape;121;p3"/>
          <p:cNvSpPr txBox="1"/>
          <p:nvPr/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1" lang="en-US" sz="4400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pa de Red</a:t>
            </a:r>
            <a:endParaRPr b="1" i="1" sz="4400">
              <a:solidFill>
                <a:schemeClr val="l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44" name="Shape 4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" name="Google Shape;445;p2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46" name="Google Shape;446;p29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ragmentación IPv4</a:t>
            </a:r>
            <a:endParaRPr/>
          </a:p>
        </p:txBody>
      </p:sp>
      <p:sp>
        <p:nvSpPr>
          <p:cNvPr id="447" name="Google Shape;447;p29"/>
          <p:cNvSpPr txBox="1"/>
          <p:nvPr>
            <p:ph idx="1" type="body"/>
          </p:nvPr>
        </p:nvSpPr>
        <p:spPr>
          <a:xfrm>
            <a:off x="685800" y="1981200"/>
            <a:ext cx="80772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Realizada por los ruteador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Los datagramas se dividen en datagramas mas pequeños llamados fragmento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Los header de los fragmentos son del mismo formato que el original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Cada fragmento se rutea independientemente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i="1" lang="en-US"/>
              <a:t>En IPv6 los routers NO FRAGMENTAN</a:t>
            </a:r>
            <a:endParaRPr i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1" name="Shape 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Google Shape;452;p3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53" name="Google Shape;453;p30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jemplo de fragmentación</a:t>
            </a:r>
            <a:endParaRPr/>
          </a:p>
        </p:txBody>
      </p:sp>
      <p:pic>
        <p:nvPicPr>
          <p:cNvPr id="454" name="Google Shape;454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46063" y="1455738"/>
            <a:ext cx="8601075" cy="5210175"/>
          </a:xfrm>
          <a:prstGeom prst="rect">
            <a:avLst/>
          </a:prstGeom>
          <a:noFill/>
          <a:ln cap="flat" cmpd="sng" w="2857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</p:pic>
      <p:sp>
        <p:nvSpPr>
          <p:cNvPr id="455" name="Google Shape;455;p30"/>
          <p:cNvSpPr txBox="1"/>
          <p:nvPr/>
        </p:nvSpPr>
        <p:spPr>
          <a:xfrm>
            <a:off x="4419600" y="4114800"/>
            <a:ext cx="4124325" cy="469900"/>
          </a:xfrm>
          <a:prstGeom prst="rect">
            <a:avLst/>
          </a:prstGeom>
          <a:noFill/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tar que el offset da el orden</a:t>
            </a:r>
            <a:endParaRPr b="1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9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3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61" name="Google Shape;461;p31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jemplo</a:t>
            </a:r>
            <a:endParaRPr/>
          </a:p>
        </p:txBody>
      </p:sp>
      <p:graphicFrame>
        <p:nvGraphicFramePr>
          <p:cNvPr id="462" name="Google Shape;462;p31"/>
          <p:cNvGraphicFramePr/>
          <p:nvPr/>
        </p:nvGraphicFramePr>
        <p:xfrm>
          <a:off x="228600" y="2590800"/>
          <a:ext cx="8686800" cy="2890838"/>
        </p:xfrm>
        <a:graphic>
          <a:graphicData uri="http://schemas.openxmlformats.org/presentationml/2006/ole">
            <mc:AlternateContent>
              <mc:Choice Requires="v">
                <p:oleObj r:id="rId4" imgH="2890838" imgW="8686800" progId="Paint.Picture" spid="_x0000_s1">
                  <p:embed/>
                </p:oleObj>
              </mc:Choice>
              <mc:Fallback>
                <p:oleObj r:id="rId5" imgH="2890838" imgW="8686800" progId="Paint.Picture">
                  <p:embed/>
                  <p:pic>
                    <p:nvPicPr>
                      <p:cNvPr id="462" name="Google Shape;462;p3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2590800"/>
                        <a:ext cx="8686800" cy="2890838"/>
                      </a:xfrm>
                      <a:prstGeom prst="rect">
                        <a:avLst/>
                      </a:prstGeom>
                      <a:noFill/>
                      <a:ln cap="flat" cmpd="sng" w="38100">
                        <a:solidFill>
                          <a:schemeClr val="lt1"/>
                        </a:solidFill>
                        <a:prstDash val="solid"/>
                        <a:miter lim="800000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3" name="Google Shape;463;p31"/>
          <p:cNvSpPr/>
          <p:nvPr/>
        </p:nvSpPr>
        <p:spPr>
          <a:xfrm>
            <a:off x="2590800" y="2209800"/>
            <a:ext cx="3505200" cy="1295400"/>
          </a:xfrm>
          <a:prstGeom prst="wedgeRoundRectCallout">
            <a:avLst>
              <a:gd fmla="val -39537" name="adj1"/>
              <a:gd fmla="val 105514" name="adj2"/>
              <a:gd fmla="val 16667" name="adj3"/>
            </a:avLst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uando los paquetes van de “A” hacia “B” , “R1” debe fragmentarlo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67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69" name="Google Shape;469;p32"/>
          <p:cNvSpPr/>
          <p:nvPr/>
        </p:nvSpPr>
        <p:spPr>
          <a:xfrm>
            <a:off x="762000" y="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3600">
                <a:solidFill>
                  <a:schemeClr val="l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jemplo II</a:t>
            </a:r>
            <a:endParaRPr b="0" sz="3600">
              <a:solidFill>
                <a:schemeClr val="lt2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F17_3" id="470" name="Google Shape;470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" y="1066800"/>
            <a:ext cx="8458200" cy="26130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F17_4" id="471" name="Google Shape;471;p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7200" y="3124200"/>
            <a:ext cx="8458200" cy="352901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72" name="Google Shape;472;p32"/>
          <p:cNvGrpSpPr/>
          <p:nvPr/>
        </p:nvGrpSpPr>
        <p:grpSpPr>
          <a:xfrm>
            <a:off x="457200" y="1600200"/>
            <a:ext cx="7618413" cy="1524000"/>
            <a:chOff x="240" y="720"/>
            <a:chExt cx="4799" cy="960"/>
          </a:xfrm>
        </p:grpSpPr>
        <p:sp>
          <p:nvSpPr>
            <p:cNvPr id="473" name="Google Shape;473;p32"/>
            <p:cNvSpPr txBox="1"/>
            <p:nvPr/>
          </p:nvSpPr>
          <p:spPr>
            <a:xfrm>
              <a:off x="240" y="1392"/>
              <a:ext cx="623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chemeClr val="accent2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ost 1</a:t>
              </a:r>
              <a:endParaRPr/>
            </a:p>
          </p:txBody>
        </p:sp>
        <p:sp>
          <p:nvSpPr>
            <p:cNvPr id="474" name="Google Shape;474;p32"/>
            <p:cNvSpPr txBox="1"/>
            <p:nvPr/>
          </p:nvSpPr>
          <p:spPr>
            <a:xfrm>
              <a:off x="4416" y="1392"/>
              <a:ext cx="623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chemeClr val="accent2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ost 2</a:t>
              </a:r>
              <a:endParaRPr/>
            </a:p>
          </p:txBody>
        </p:sp>
        <p:sp>
          <p:nvSpPr>
            <p:cNvPr id="475" name="Google Shape;475;p32"/>
            <p:cNvSpPr txBox="1"/>
            <p:nvPr/>
          </p:nvSpPr>
          <p:spPr>
            <a:xfrm>
              <a:off x="2256" y="1344"/>
              <a:ext cx="835" cy="288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lang="en-US" sz="2400">
                  <a:solidFill>
                    <a:schemeClr val="accent2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Routert 1</a:t>
              </a:r>
              <a:endParaRPr/>
            </a:p>
          </p:txBody>
        </p:sp>
        <p:cxnSp>
          <p:nvCxnSpPr>
            <p:cNvPr id="476" name="Google Shape;476;p32"/>
            <p:cNvCxnSpPr/>
            <p:nvPr/>
          </p:nvCxnSpPr>
          <p:spPr>
            <a:xfrm>
              <a:off x="1872" y="720"/>
              <a:ext cx="1728" cy="0"/>
            </a:xfrm>
            <a:prstGeom prst="straightConnector1">
              <a:avLst/>
            </a:prstGeom>
            <a:noFill/>
            <a:ln cap="flat" cmpd="sng" w="38100">
              <a:solidFill>
                <a:schemeClr val="accent2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0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3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82" name="Google Shape;482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1" y="0"/>
            <a:ext cx="9252213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6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p3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88" name="Google Shape;488;p3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0"/>
            <a:ext cx="9307286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2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3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94" name="Google Shape;494;p3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0"/>
            <a:ext cx="9307286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8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3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00" name="Google Shape;500;p3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ensamblado</a:t>
            </a:r>
            <a:endParaRPr/>
          </a:p>
        </p:txBody>
      </p:sp>
      <p:sp>
        <p:nvSpPr>
          <p:cNvPr id="501" name="Google Shape;501;p36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En destino final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Timer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Cuando llega el primer fragmento se activa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Al finalizar se descarta el datagrama si no llego completamente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5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3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07" name="Google Shape;507;p37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mportante</a:t>
            </a:r>
            <a:endParaRPr/>
          </a:p>
        </p:txBody>
      </p:sp>
      <p:pic>
        <p:nvPicPr>
          <p:cNvPr id="508" name="Google Shape;508;p3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85813" y="2543175"/>
            <a:ext cx="7572375" cy="1771650"/>
          </a:xfrm>
          <a:prstGeom prst="rect">
            <a:avLst/>
          </a:prstGeom>
          <a:noFill/>
          <a:ln cap="flat" cmpd="sng" w="381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  <a:effectLst>
            <a:outerShdw rotWithShape="0" algn="ctr" dir="18900000" dist="107763">
              <a:schemeClr val="dk1"/>
            </a:outerShdw>
          </a:effec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2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3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14" name="Google Shape;514;p38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livery bsdi 🡪 sun</a:t>
            </a:r>
            <a:endParaRPr/>
          </a:p>
        </p:txBody>
      </p:sp>
      <p:graphicFrame>
        <p:nvGraphicFramePr>
          <p:cNvPr id="515" name="Google Shape;515;p38"/>
          <p:cNvGraphicFramePr/>
          <p:nvPr/>
        </p:nvGraphicFramePr>
        <p:xfrm>
          <a:off x="2057400" y="25908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4" imgH="661988" imgW="644525" progId="Visio.Drawing.6" spid="_x0000_s1">
                  <p:embed/>
                </p:oleObj>
              </mc:Choice>
              <mc:Fallback>
                <p:oleObj r:id="rId5" imgH="661988" imgW="644525" progId="Visio.Drawing.6">
                  <p:embed/>
                  <p:pic>
                    <p:nvPicPr>
                      <p:cNvPr id="515" name="Google Shape;515;p3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057400" y="25908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6" name="Google Shape;516;p38"/>
          <p:cNvCxnSpPr/>
          <p:nvPr/>
        </p:nvCxnSpPr>
        <p:spPr>
          <a:xfrm>
            <a:off x="2362200" y="3200400"/>
            <a:ext cx="0" cy="3048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17" name="Google Shape;517;p38"/>
          <p:cNvCxnSpPr/>
          <p:nvPr/>
        </p:nvCxnSpPr>
        <p:spPr>
          <a:xfrm>
            <a:off x="6096000" y="3200400"/>
            <a:ext cx="0" cy="3048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518" name="Google Shape;518;p38"/>
          <p:cNvGraphicFramePr/>
          <p:nvPr/>
        </p:nvGraphicFramePr>
        <p:xfrm>
          <a:off x="5867400" y="26670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7" imgH="661988" imgW="644525" progId="Visio.Drawing.6" spid="_x0000_s2">
                  <p:embed/>
                </p:oleObj>
              </mc:Choice>
              <mc:Fallback>
                <p:oleObj r:id="rId8" imgH="661988" imgW="644525" progId="Visio.Drawing.6">
                  <p:embed/>
                  <p:pic>
                    <p:nvPicPr>
                      <p:cNvPr id="518" name="Google Shape;518;p3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867400" y="26670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9" name="Google Shape;519;p38"/>
          <p:cNvSpPr/>
          <p:nvPr/>
        </p:nvSpPr>
        <p:spPr>
          <a:xfrm>
            <a:off x="1828800" y="2286000"/>
            <a:ext cx="565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sdi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20" name="Google Shape;520;p38"/>
          <p:cNvSpPr/>
          <p:nvPr/>
        </p:nvSpPr>
        <p:spPr>
          <a:xfrm>
            <a:off x="6324600" y="2362200"/>
            <a:ext cx="565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m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21" name="Google Shape;521;p38"/>
          <p:cNvSpPr/>
          <p:nvPr/>
        </p:nvSpPr>
        <p:spPr>
          <a:xfrm>
            <a:off x="6019800" y="35052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3.33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22" name="Google Shape;522;p38"/>
          <p:cNvSpPr/>
          <p:nvPr/>
        </p:nvSpPr>
        <p:spPr>
          <a:xfrm>
            <a:off x="2057400" y="35052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3.35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23" name="Google Shape;523;p38"/>
          <p:cNvCxnSpPr/>
          <p:nvPr/>
        </p:nvCxnSpPr>
        <p:spPr>
          <a:xfrm>
            <a:off x="1676400" y="3505200"/>
            <a:ext cx="5791200" cy="0"/>
          </a:xfrm>
          <a:prstGeom prst="straightConnector1">
            <a:avLst/>
          </a:prstGeom>
          <a:noFill/>
          <a:ln cap="flat" cmpd="sng" w="38100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24" name="Google Shape;524;p38"/>
          <p:cNvSpPr/>
          <p:nvPr/>
        </p:nvSpPr>
        <p:spPr>
          <a:xfrm>
            <a:off x="2971800" y="3810000"/>
            <a:ext cx="23622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25" name="Google Shape;525;p38"/>
          <p:cNvCxnSpPr/>
          <p:nvPr/>
        </p:nvCxnSpPr>
        <p:spPr>
          <a:xfrm>
            <a:off x="3429000" y="3810000"/>
            <a:ext cx="0" cy="3810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526" name="Google Shape;526;p38"/>
          <p:cNvCxnSpPr/>
          <p:nvPr/>
        </p:nvCxnSpPr>
        <p:spPr>
          <a:xfrm>
            <a:off x="3886200" y="3810000"/>
            <a:ext cx="0" cy="3810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527" name="Google Shape;527;p38"/>
          <p:cNvSpPr txBox="1"/>
          <p:nvPr/>
        </p:nvSpPr>
        <p:spPr>
          <a:xfrm>
            <a:off x="3717925" y="5222875"/>
            <a:ext cx="409733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 de 140.252.13.33 ( ARP )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28" name="Google Shape;528;p38"/>
          <p:cNvCxnSpPr/>
          <p:nvPr/>
        </p:nvCxnSpPr>
        <p:spPr>
          <a:xfrm>
            <a:off x="3124200" y="4114800"/>
            <a:ext cx="0" cy="12954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triangle"/>
            <a:tailEnd len="med" w="med" type="none"/>
          </a:ln>
        </p:spPr>
      </p:cxnSp>
      <p:cxnSp>
        <p:nvCxnSpPr>
          <p:cNvPr id="529" name="Google Shape;529;p38"/>
          <p:cNvCxnSpPr/>
          <p:nvPr/>
        </p:nvCxnSpPr>
        <p:spPr>
          <a:xfrm>
            <a:off x="3124200" y="5410200"/>
            <a:ext cx="609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30" name="Google Shape;530;p38"/>
          <p:cNvSpPr txBox="1"/>
          <p:nvPr/>
        </p:nvSpPr>
        <p:spPr>
          <a:xfrm>
            <a:off x="3717925" y="4613275"/>
            <a:ext cx="30114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P dest : 140.252.13.33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31" name="Google Shape;531;p38"/>
          <p:cNvCxnSpPr/>
          <p:nvPr/>
        </p:nvCxnSpPr>
        <p:spPr>
          <a:xfrm rot="10800000">
            <a:off x="3581400" y="4191000"/>
            <a:ext cx="0" cy="6858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532" name="Google Shape;532;p38"/>
          <p:cNvCxnSpPr/>
          <p:nvPr/>
        </p:nvCxnSpPr>
        <p:spPr>
          <a:xfrm>
            <a:off x="3581400" y="4876800"/>
            <a:ext cx="1524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33" name="Google Shape;533;p38"/>
          <p:cNvSpPr/>
          <p:nvPr/>
        </p:nvSpPr>
        <p:spPr>
          <a:xfrm>
            <a:off x="2971800" y="2895600"/>
            <a:ext cx="2667000" cy="228600"/>
          </a:xfrm>
          <a:prstGeom prst="rightArrow">
            <a:avLst>
              <a:gd fmla="val 50000" name="adj1"/>
              <a:gd fmla="val 146535" name="adj2"/>
            </a:avLst>
          </a:prstGeom>
          <a:solidFill>
            <a:srgbClr val="FF9999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4" name="Google Shape;534;p38"/>
          <p:cNvSpPr/>
          <p:nvPr/>
        </p:nvSpPr>
        <p:spPr>
          <a:xfrm>
            <a:off x="304800" y="2514600"/>
            <a:ext cx="838200" cy="381000"/>
          </a:xfrm>
          <a:prstGeom prst="rect">
            <a:avLst/>
          </a:prstGeom>
          <a:solidFill>
            <a:schemeClr val="fol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th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5" name="Google Shape;535;p38"/>
          <p:cNvSpPr/>
          <p:nvPr/>
        </p:nvSpPr>
        <p:spPr>
          <a:xfrm>
            <a:off x="304800" y="2057400"/>
            <a:ext cx="838200" cy="381000"/>
          </a:xfrm>
          <a:prstGeom prst="rect">
            <a:avLst/>
          </a:prstGeom>
          <a:solidFill>
            <a:schemeClr val="fol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P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6" name="Google Shape;536;p38"/>
          <p:cNvSpPr/>
          <p:nvPr/>
        </p:nvSpPr>
        <p:spPr>
          <a:xfrm>
            <a:off x="304800" y="1600200"/>
            <a:ext cx="838200" cy="381000"/>
          </a:xfrm>
          <a:prstGeom prst="rect">
            <a:avLst/>
          </a:prstGeom>
          <a:solidFill>
            <a:schemeClr val="fol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7" name="Google Shape;537;p38"/>
          <p:cNvSpPr/>
          <p:nvPr/>
        </p:nvSpPr>
        <p:spPr>
          <a:xfrm>
            <a:off x="304800" y="1143000"/>
            <a:ext cx="838200" cy="381000"/>
          </a:xfrm>
          <a:prstGeom prst="rect">
            <a:avLst/>
          </a:prstGeom>
          <a:solidFill>
            <a:schemeClr val="fol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38" name="Google Shape;538;p38"/>
          <p:cNvCxnSpPr/>
          <p:nvPr/>
        </p:nvCxnSpPr>
        <p:spPr>
          <a:xfrm>
            <a:off x="914400" y="1066800"/>
            <a:ext cx="0" cy="1143000"/>
          </a:xfrm>
          <a:prstGeom prst="straightConnector1">
            <a:avLst/>
          </a:prstGeom>
          <a:noFill/>
          <a:ln cap="flat" cmpd="sng" w="38100">
            <a:solidFill>
              <a:srgbClr val="FF9999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539" name="Google Shape;539;p38"/>
          <p:cNvSpPr txBox="1"/>
          <p:nvPr/>
        </p:nvSpPr>
        <p:spPr>
          <a:xfrm>
            <a:off x="152400" y="225425"/>
            <a:ext cx="1498600" cy="641350"/>
          </a:xfrm>
          <a:prstGeom prst="rect">
            <a:avLst/>
          </a:prstGeom>
          <a:solidFill>
            <a:srgbClr val="FF9999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viar a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0.252.13.33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7" name="Google Shape;127;p4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tocolo Internet ( IP )</a:t>
            </a:r>
            <a:endParaRPr/>
          </a:p>
        </p:txBody>
      </p:sp>
      <p:pic>
        <p:nvPicPr>
          <p:cNvPr id="128" name="Google Shape;128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2209800"/>
            <a:ext cx="8458200" cy="18780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3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p3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45" name="Google Shape;545;p39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ncepto</a:t>
            </a:r>
            <a:endParaRPr/>
          </a:p>
        </p:txBody>
      </p:sp>
      <p:graphicFrame>
        <p:nvGraphicFramePr>
          <p:cNvPr id="546" name="Google Shape;546;p39"/>
          <p:cNvGraphicFramePr/>
          <p:nvPr/>
        </p:nvGraphicFramePr>
        <p:xfrm>
          <a:off x="533400" y="1676400"/>
          <a:ext cx="8229600" cy="2166938"/>
        </p:xfrm>
        <a:graphic>
          <a:graphicData uri="http://schemas.openxmlformats.org/presentationml/2006/ole">
            <mc:AlternateContent>
              <mc:Choice Requires="v">
                <p:oleObj r:id="rId4" imgH="2166938" imgW="8229600" progId="Paint.Picture" spid="_x0000_s1">
                  <p:embed/>
                </p:oleObj>
              </mc:Choice>
              <mc:Fallback>
                <p:oleObj r:id="rId5" imgH="2166938" imgW="8229600" progId="Paint.Picture">
                  <p:embed/>
                  <p:pic>
                    <p:nvPicPr>
                      <p:cNvPr id="546" name="Google Shape;546;p3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1676400"/>
                        <a:ext cx="8229600" cy="2166938"/>
                      </a:xfrm>
                      <a:prstGeom prst="rect">
                        <a:avLst/>
                      </a:prstGeom>
                      <a:noFill/>
                      <a:ln cap="flat" cmpd="sng" w="38100">
                        <a:solidFill>
                          <a:srgbClr val="000000"/>
                        </a:solidFill>
                        <a:prstDash val="solid"/>
                        <a:miter lim="800000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7" name="Google Shape;547;p39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410200" y="4343400"/>
            <a:ext cx="2752725" cy="1266825"/>
          </a:xfrm>
          <a:prstGeom prst="rect">
            <a:avLst/>
          </a:prstGeom>
          <a:noFill/>
          <a:ln>
            <a:noFill/>
          </a:ln>
        </p:spPr>
      </p:pic>
      <p:sp>
        <p:nvSpPr>
          <p:cNvPr id="548" name="Google Shape;548;p39"/>
          <p:cNvSpPr txBox="1"/>
          <p:nvPr/>
        </p:nvSpPr>
        <p:spPr>
          <a:xfrm>
            <a:off x="762000" y="4724400"/>
            <a:ext cx="2703513" cy="466725"/>
          </a:xfrm>
          <a:prstGeom prst="rect">
            <a:avLst/>
          </a:prstGeom>
          <a:noFill/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la del ruteador R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549" name="Google Shape;549;p39"/>
          <p:cNvCxnSpPr/>
          <p:nvPr/>
        </p:nvCxnSpPr>
        <p:spPr>
          <a:xfrm>
            <a:off x="3733800" y="4953000"/>
            <a:ext cx="1524000" cy="0"/>
          </a:xfrm>
          <a:prstGeom prst="straightConnector1">
            <a:avLst/>
          </a:prstGeom>
          <a:noFill/>
          <a:ln cap="flat" cmpd="sng" w="38100">
            <a:solidFill>
              <a:schemeClr val="lt1"/>
            </a:solidFill>
            <a:prstDash val="solid"/>
            <a:round/>
            <a:headEnd len="med" w="med" type="none"/>
            <a:tailEnd len="med" w="med" type="triangle"/>
          </a:ln>
        </p:spPr>
      </p:cxn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3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55" name="Google Shape;555;p4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601663"/>
            <a:ext cx="7696200" cy="5557837"/>
          </a:xfrm>
          <a:prstGeom prst="rect">
            <a:avLst/>
          </a:prstGeom>
          <a:noFill/>
          <a:ln>
            <a:noFill/>
          </a:ln>
        </p:spPr>
      </p:pic>
      <p:sp>
        <p:nvSpPr>
          <p:cNvPr id="556" name="Google Shape;556;p40"/>
          <p:cNvSpPr txBox="1"/>
          <p:nvPr/>
        </p:nvSpPr>
        <p:spPr>
          <a:xfrm>
            <a:off x="1371600" y="8382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B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0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4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62" name="Google Shape;562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601663"/>
            <a:ext cx="7696200" cy="5557837"/>
          </a:xfrm>
          <a:prstGeom prst="rect">
            <a:avLst/>
          </a:prstGeom>
          <a:noFill/>
          <a:ln>
            <a:noFill/>
          </a:ln>
        </p:spPr>
      </p:pic>
      <p:sp>
        <p:nvSpPr>
          <p:cNvPr id="563" name="Google Shape;563;p41"/>
          <p:cNvSpPr txBox="1"/>
          <p:nvPr/>
        </p:nvSpPr>
        <p:spPr>
          <a:xfrm>
            <a:off x="1357313" y="809625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B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64" name="Google Shape;564;p41"/>
          <p:cNvSpPr/>
          <p:nvPr/>
        </p:nvSpPr>
        <p:spPr>
          <a:xfrm>
            <a:off x="3505200" y="4419600"/>
            <a:ext cx="2438400" cy="609600"/>
          </a:xfrm>
          <a:prstGeom prst="wedgeRoundRectCallout">
            <a:avLst>
              <a:gd fmla="val -81380" name="adj1"/>
              <a:gd fmla="val -90884" name="adj2"/>
              <a:gd fmla="val 16667" name="adj3"/>
            </a:avLst>
          </a:prstGeom>
          <a:solidFill>
            <a:srgbClr val="FF9933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ulta tabla de ruteo</a:t>
            </a:r>
            <a:endParaRPr b="0"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8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4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70" name="Google Shape;570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609600"/>
            <a:ext cx="7620000" cy="5486400"/>
          </a:xfrm>
          <a:prstGeom prst="rect">
            <a:avLst/>
          </a:prstGeom>
          <a:noFill/>
          <a:ln>
            <a:noFill/>
          </a:ln>
        </p:spPr>
      </p:pic>
      <p:sp>
        <p:nvSpPr>
          <p:cNvPr id="571" name="Google Shape;571;p42"/>
          <p:cNvSpPr txBox="1"/>
          <p:nvPr/>
        </p:nvSpPr>
        <p:spPr>
          <a:xfrm>
            <a:off x="1371600" y="9144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B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75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4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577" name="Google Shape;577;p43"/>
          <p:cNvGraphicFramePr/>
          <p:nvPr/>
        </p:nvGraphicFramePr>
        <p:xfrm>
          <a:off x="1143000" y="609600"/>
          <a:ext cx="7543800" cy="5486400"/>
        </p:xfrm>
        <a:graphic>
          <a:graphicData uri="http://schemas.openxmlformats.org/presentationml/2006/ole">
            <mc:AlternateContent>
              <mc:Choice Requires="v">
                <p:oleObj r:id="rId4" imgH="5486400" imgW="7543800" progId="Paint.Picture" spid="_x0000_s1">
                  <p:embed/>
                </p:oleObj>
              </mc:Choice>
              <mc:Fallback>
                <p:oleObj r:id="rId5" imgH="5486400" imgW="7543800" progId="Paint.Picture">
                  <p:embed/>
                  <p:pic>
                    <p:nvPicPr>
                      <p:cNvPr id="577" name="Google Shape;577;p4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609600"/>
                        <a:ext cx="75438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8" name="Google Shape;578;p43"/>
          <p:cNvSpPr txBox="1"/>
          <p:nvPr/>
        </p:nvSpPr>
        <p:spPr>
          <a:xfrm>
            <a:off x="1371600" y="8382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B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2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p4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84" name="Google Shape;584;p4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601663"/>
            <a:ext cx="7696200" cy="5557837"/>
          </a:xfrm>
          <a:prstGeom prst="rect">
            <a:avLst/>
          </a:prstGeom>
          <a:noFill/>
          <a:ln>
            <a:noFill/>
          </a:ln>
        </p:spPr>
      </p:pic>
      <p:sp>
        <p:nvSpPr>
          <p:cNvPr id="585" name="Google Shape;585;p44"/>
          <p:cNvSpPr txBox="1"/>
          <p:nvPr/>
        </p:nvSpPr>
        <p:spPr>
          <a:xfrm>
            <a:off x="1371600" y="8382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C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4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91" name="Google Shape;591;p4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43000" y="601663"/>
            <a:ext cx="7696200" cy="5557837"/>
          </a:xfrm>
          <a:prstGeom prst="rect">
            <a:avLst/>
          </a:prstGeom>
          <a:noFill/>
          <a:ln>
            <a:noFill/>
          </a:ln>
        </p:spPr>
      </p:pic>
      <p:sp>
        <p:nvSpPr>
          <p:cNvPr id="592" name="Google Shape;592;p45"/>
          <p:cNvSpPr txBox="1"/>
          <p:nvPr/>
        </p:nvSpPr>
        <p:spPr>
          <a:xfrm>
            <a:off x="1371600" y="8382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C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93" name="Google Shape;593;p45"/>
          <p:cNvSpPr/>
          <p:nvPr/>
        </p:nvSpPr>
        <p:spPr>
          <a:xfrm>
            <a:off x="3505200" y="4419600"/>
            <a:ext cx="2438400" cy="609600"/>
          </a:xfrm>
          <a:prstGeom prst="wedgeRoundRectCallout">
            <a:avLst>
              <a:gd fmla="val -81380" name="adj1"/>
              <a:gd fmla="val -90884" name="adj2"/>
              <a:gd fmla="val 16667" name="adj3"/>
            </a:avLst>
          </a:prstGeom>
          <a:solidFill>
            <a:srgbClr val="FF9933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0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ulta tabla de ruteo</a:t>
            </a:r>
            <a:endParaRPr b="0" sz="20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7" name="Shape 5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" name="Google Shape;598;p4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599" name="Google Shape;599;p46"/>
          <p:cNvGraphicFramePr/>
          <p:nvPr/>
        </p:nvGraphicFramePr>
        <p:xfrm>
          <a:off x="1143000" y="609600"/>
          <a:ext cx="7696200" cy="5486400"/>
        </p:xfrm>
        <a:graphic>
          <a:graphicData uri="http://schemas.openxmlformats.org/presentationml/2006/ole">
            <mc:AlternateContent>
              <mc:Choice Requires="v">
                <p:oleObj r:id="rId4" imgH="5486400" imgW="7696200" progId="Paint.Picture" spid="_x0000_s1">
                  <p:embed/>
                </p:oleObj>
              </mc:Choice>
              <mc:Fallback>
                <p:oleObj r:id="rId5" imgH="5486400" imgW="7696200" progId="Paint.Picture">
                  <p:embed/>
                  <p:pic>
                    <p:nvPicPr>
                      <p:cNvPr id="599" name="Google Shape;599;p4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609600"/>
                        <a:ext cx="76962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" name="Google Shape;600;p46"/>
          <p:cNvSpPr txBox="1"/>
          <p:nvPr/>
        </p:nvSpPr>
        <p:spPr>
          <a:xfrm>
            <a:off x="1371600" y="6096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C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04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4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606" name="Google Shape;606;p47"/>
          <p:cNvGraphicFramePr/>
          <p:nvPr/>
        </p:nvGraphicFramePr>
        <p:xfrm>
          <a:off x="1143000" y="609600"/>
          <a:ext cx="7620000" cy="5410200"/>
        </p:xfrm>
        <a:graphic>
          <a:graphicData uri="http://schemas.openxmlformats.org/presentationml/2006/ole">
            <mc:AlternateContent>
              <mc:Choice Requires="v">
                <p:oleObj r:id="rId4" imgH="5410200" imgW="7620000" progId="Paint.Picture" spid="_x0000_s1">
                  <p:embed/>
                </p:oleObj>
              </mc:Choice>
              <mc:Fallback>
                <p:oleObj r:id="rId5" imgH="5410200" imgW="7620000" progId="Paint.Picture">
                  <p:embed/>
                  <p:pic>
                    <p:nvPicPr>
                      <p:cNvPr id="606" name="Google Shape;606;p4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43000" y="609600"/>
                        <a:ext cx="76200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7" name="Google Shape;607;p47"/>
          <p:cNvSpPr txBox="1"/>
          <p:nvPr/>
        </p:nvSpPr>
        <p:spPr>
          <a:xfrm>
            <a:off x="1371600" y="685800"/>
            <a:ext cx="7239000" cy="762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4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🡺 C</a:t>
            </a:r>
            <a:endParaRPr b="1" sz="4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1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4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13" name="Google Shape;613;p48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bsdi 🡪 </a:t>
            </a:r>
            <a:r>
              <a:rPr lang="en-US" u="sng">
                <a:solidFill>
                  <a:schemeClr val="hlink"/>
                </a:solidFill>
                <a:hlinkClick r:id="rId4"/>
              </a:rPr>
              <a:t>ftp.uu.nt</a:t>
            </a:r>
            <a:r>
              <a:rPr lang="en-US"/>
              <a:t> </a:t>
            </a:r>
            <a:endParaRPr/>
          </a:p>
        </p:txBody>
      </p:sp>
      <p:graphicFrame>
        <p:nvGraphicFramePr>
          <p:cNvPr id="614" name="Google Shape;614;p48"/>
          <p:cNvGraphicFramePr/>
          <p:nvPr/>
        </p:nvGraphicFramePr>
        <p:xfrm>
          <a:off x="6858000" y="19812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5" imgH="661988" imgW="644525" progId="Visio.Drawing.6" spid="_x0000_s1">
                  <p:embed/>
                </p:oleObj>
              </mc:Choice>
              <mc:Fallback>
                <p:oleObj r:id="rId6" imgH="661988" imgW="644525" progId="Visio.Drawing.6">
                  <p:embed/>
                  <p:pic>
                    <p:nvPicPr>
                      <p:cNvPr id="614" name="Google Shape;614;p4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858000" y="19812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" name="Google Shape;615;p48"/>
          <p:cNvGraphicFramePr/>
          <p:nvPr/>
        </p:nvGraphicFramePr>
        <p:xfrm>
          <a:off x="914400" y="51054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8" imgH="661988" imgW="644525" progId="Visio.Drawing.6" spid="_x0000_s2">
                  <p:embed/>
                </p:oleObj>
              </mc:Choice>
              <mc:Fallback>
                <p:oleObj r:id="rId9" imgH="661988" imgW="644525" progId="Visio.Drawing.6">
                  <p:embed/>
                  <p:pic>
                    <p:nvPicPr>
                      <p:cNvPr id="615" name="Google Shape;615;p4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14400" y="51054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" name="Google Shape;616;p48"/>
          <p:cNvGraphicFramePr/>
          <p:nvPr/>
        </p:nvGraphicFramePr>
        <p:xfrm>
          <a:off x="4343400" y="4572000"/>
          <a:ext cx="685800" cy="254000"/>
        </p:xfrm>
        <a:graphic>
          <a:graphicData uri="http://schemas.openxmlformats.org/presentationml/2006/ole">
            <mc:AlternateContent>
              <mc:Choice Requires="v">
                <p:oleObj r:id="rId10" imgH="254000" imgW="685800" progId="Visio.Drawing.6" spid="_x0000_s3">
                  <p:embed/>
                </p:oleObj>
              </mc:Choice>
              <mc:Fallback>
                <p:oleObj r:id="rId11" imgH="254000" imgW="685800" progId="Visio.Drawing.6">
                  <p:embed/>
                  <p:pic>
                    <p:nvPicPr>
                      <p:cNvPr id="616" name="Google Shape;616;p48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343400" y="4572000"/>
                        <a:ext cx="6858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" name="Google Shape;617;p48"/>
          <p:cNvGraphicFramePr/>
          <p:nvPr/>
        </p:nvGraphicFramePr>
        <p:xfrm>
          <a:off x="4343400" y="3657600"/>
          <a:ext cx="685800" cy="254000"/>
        </p:xfrm>
        <a:graphic>
          <a:graphicData uri="http://schemas.openxmlformats.org/presentationml/2006/ole">
            <mc:AlternateContent>
              <mc:Choice Requires="v">
                <p:oleObj r:id="rId13" imgH="254000" imgW="685800" progId="Visio.Drawing.6" spid="_x0000_s4">
                  <p:embed/>
                </p:oleObj>
              </mc:Choice>
              <mc:Fallback>
                <p:oleObj r:id="rId14" imgH="254000" imgW="685800" progId="Visio.Drawing.6">
                  <p:embed/>
                  <p:pic>
                    <p:nvPicPr>
                      <p:cNvPr id="617" name="Google Shape;617;p48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343400" y="3657600"/>
                        <a:ext cx="6858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18" name="Google Shape;618;p48"/>
          <p:cNvCxnSpPr/>
          <p:nvPr/>
        </p:nvCxnSpPr>
        <p:spPr>
          <a:xfrm>
            <a:off x="457200" y="6019800"/>
            <a:ext cx="5410200" cy="0"/>
          </a:xfrm>
          <a:prstGeom prst="straightConnector1">
            <a:avLst/>
          </a:prstGeom>
          <a:noFill/>
          <a:ln cap="flat" cmpd="sng" w="38100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19" name="Google Shape;619;p48"/>
          <p:cNvCxnSpPr/>
          <p:nvPr/>
        </p:nvCxnSpPr>
        <p:spPr>
          <a:xfrm>
            <a:off x="1295400" y="5715000"/>
            <a:ext cx="0" cy="3048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0" name="Google Shape;620;p48"/>
          <p:cNvCxnSpPr/>
          <p:nvPr/>
        </p:nvCxnSpPr>
        <p:spPr>
          <a:xfrm>
            <a:off x="4572000" y="5715000"/>
            <a:ext cx="0" cy="3048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621" name="Google Shape;621;p48"/>
          <p:cNvGraphicFramePr/>
          <p:nvPr/>
        </p:nvGraphicFramePr>
        <p:xfrm>
          <a:off x="4343400" y="51816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15" imgH="661988" imgW="644525" progId="Visio.Drawing.6" spid="_x0000_s5">
                  <p:embed/>
                </p:oleObj>
              </mc:Choice>
              <mc:Fallback>
                <p:oleObj r:id="rId16" imgH="661988" imgW="644525" progId="Visio.Drawing.6">
                  <p:embed/>
                  <p:pic>
                    <p:nvPicPr>
                      <p:cNvPr id="621" name="Google Shape;621;p4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343400" y="51816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2" name="Google Shape;622;p48"/>
          <p:cNvCxnSpPr/>
          <p:nvPr/>
        </p:nvCxnSpPr>
        <p:spPr>
          <a:xfrm>
            <a:off x="4572000" y="4800600"/>
            <a:ext cx="0" cy="3810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3" name="Google Shape;623;p48"/>
          <p:cNvCxnSpPr/>
          <p:nvPr/>
        </p:nvCxnSpPr>
        <p:spPr>
          <a:xfrm>
            <a:off x="4648200" y="3886200"/>
            <a:ext cx="0" cy="6858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4" name="Google Shape;624;p48"/>
          <p:cNvCxnSpPr/>
          <p:nvPr/>
        </p:nvCxnSpPr>
        <p:spPr>
          <a:xfrm>
            <a:off x="4572000" y="3505200"/>
            <a:ext cx="0" cy="1524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5" name="Google Shape;625;p48"/>
          <p:cNvCxnSpPr/>
          <p:nvPr/>
        </p:nvCxnSpPr>
        <p:spPr>
          <a:xfrm>
            <a:off x="3962400" y="2819400"/>
            <a:ext cx="4038600" cy="0"/>
          </a:xfrm>
          <a:prstGeom prst="straightConnector1">
            <a:avLst/>
          </a:prstGeom>
          <a:noFill/>
          <a:ln cap="flat" cmpd="sng" w="38100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6" name="Google Shape;626;p48"/>
          <p:cNvCxnSpPr/>
          <p:nvPr/>
        </p:nvCxnSpPr>
        <p:spPr>
          <a:xfrm>
            <a:off x="7086600" y="2590800"/>
            <a:ext cx="0" cy="2286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7" name="Google Shape;627;p48"/>
          <p:cNvCxnSpPr/>
          <p:nvPr/>
        </p:nvCxnSpPr>
        <p:spPr>
          <a:xfrm>
            <a:off x="4572000" y="2819400"/>
            <a:ext cx="0" cy="2286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628" name="Google Shape;628;p48"/>
          <p:cNvGraphicFramePr/>
          <p:nvPr/>
        </p:nvGraphicFramePr>
        <p:xfrm>
          <a:off x="4343400" y="2895600"/>
          <a:ext cx="644525" cy="661988"/>
        </p:xfrm>
        <a:graphic>
          <a:graphicData uri="http://schemas.openxmlformats.org/presentationml/2006/ole">
            <mc:AlternateContent>
              <mc:Choice Requires="v">
                <p:oleObj r:id="rId17" imgH="661988" imgW="644525" progId="Visio.Drawing.6" spid="_x0000_s6">
                  <p:embed/>
                </p:oleObj>
              </mc:Choice>
              <mc:Fallback>
                <p:oleObj r:id="rId18" imgH="661988" imgW="644525" progId="Visio.Drawing.6">
                  <p:embed/>
                  <p:pic>
                    <p:nvPicPr>
                      <p:cNvPr id="628" name="Google Shape;628;p4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343400" y="2895600"/>
                        <a:ext cx="64452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" name="Google Shape;629;p48"/>
          <p:cNvSpPr/>
          <p:nvPr/>
        </p:nvSpPr>
        <p:spPr>
          <a:xfrm>
            <a:off x="7543800" y="2133600"/>
            <a:ext cx="946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ateway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0" name="Google Shape;630;p48"/>
          <p:cNvSpPr/>
          <p:nvPr/>
        </p:nvSpPr>
        <p:spPr>
          <a:xfrm>
            <a:off x="5257800" y="3124200"/>
            <a:ext cx="5778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tb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1" name="Google Shape;631;p48"/>
          <p:cNvSpPr/>
          <p:nvPr/>
        </p:nvSpPr>
        <p:spPr>
          <a:xfrm>
            <a:off x="3276600" y="3581400"/>
            <a:ext cx="8699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m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2" name="Google Shape;632;p48"/>
          <p:cNvSpPr/>
          <p:nvPr/>
        </p:nvSpPr>
        <p:spPr>
          <a:xfrm>
            <a:off x="3276600" y="4419600"/>
            <a:ext cx="8699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dem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3" name="Google Shape;633;p48"/>
          <p:cNvSpPr/>
          <p:nvPr/>
        </p:nvSpPr>
        <p:spPr>
          <a:xfrm>
            <a:off x="4191000" y="3962400"/>
            <a:ext cx="13589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LIP dial-up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4" name="Google Shape;634;p48"/>
          <p:cNvSpPr/>
          <p:nvPr/>
        </p:nvSpPr>
        <p:spPr>
          <a:xfrm>
            <a:off x="838200" y="4724400"/>
            <a:ext cx="565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sdi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5" name="Google Shape;635;p48"/>
          <p:cNvSpPr/>
          <p:nvPr/>
        </p:nvSpPr>
        <p:spPr>
          <a:xfrm>
            <a:off x="4800600" y="4876800"/>
            <a:ext cx="5651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m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6" name="Google Shape;636;p48"/>
          <p:cNvSpPr/>
          <p:nvPr/>
        </p:nvSpPr>
        <p:spPr>
          <a:xfrm>
            <a:off x="7162800" y="2819400"/>
            <a:ext cx="5270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.4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7" name="Google Shape;637;p48"/>
          <p:cNvSpPr/>
          <p:nvPr/>
        </p:nvSpPr>
        <p:spPr>
          <a:xfrm>
            <a:off x="4648200" y="24384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.183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8" name="Google Shape;638;p48"/>
          <p:cNvSpPr/>
          <p:nvPr/>
        </p:nvSpPr>
        <p:spPr>
          <a:xfrm>
            <a:off x="4495800" y="60198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3.33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39" name="Google Shape;639;p48"/>
          <p:cNvSpPr/>
          <p:nvPr/>
        </p:nvSpPr>
        <p:spPr>
          <a:xfrm>
            <a:off x="914400" y="60960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3.35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0" name="Google Shape;640;p48"/>
          <p:cNvSpPr/>
          <p:nvPr/>
        </p:nvSpPr>
        <p:spPr>
          <a:xfrm>
            <a:off x="3810000" y="4876800"/>
            <a:ext cx="6413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.29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41" name="Google Shape;641;p48"/>
          <p:cNvSpPr/>
          <p:nvPr/>
        </p:nvSpPr>
        <p:spPr>
          <a:xfrm>
            <a:off x="7315200" y="1600200"/>
            <a:ext cx="7556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104.1</a:t>
            </a:r>
            <a:endParaRPr b="0" sz="18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42" name="Google Shape;642;p48"/>
          <p:cNvCxnSpPr/>
          <p:nvPr/>
        </p:nvCxnSpPr>
        <p:spPr>
          <a:xfrm rot="10800000">
            <a:off x="7086600" y="1447800"/>
            <a:ext cx="0" cy="53340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643" name="Google Shape;643;p48"/>
          <p:cNvSpPr txBox="1"/>
          <p:nvPr/>
        </p:nvSpPr>
        <p:spPr>
          <a:xfrm>
            <a:off x="288925" y="2174875"/>
            <a:ext cx="3027363" cy="1936750"/>
          </a:xfrm>
          <a:prstGeom prst="rect">
            <a:avLst/>
          </a:prstGeom>
          <a:noFill/>
          <a:ln cap="flat" cmpd="sng" w="1905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sdi desea envia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 datagrama a un hos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uera de la red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0.25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4" name="Google Shape;134;p5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apas conceptuales</a:t>
            </a:r>
            <a:endParaRPr/>
          </a:p>
        </p:txBody>
      </p:sp>
      <p:graphicFrame>
        <p:nvGraphicFramePr>
          <p:cNvPr id="135" name="Google Shape;135;p5"/>
          <p:cNvGraphicFramePr/>
          <p:nvPr/>
        </p:nvGraphicFramePr>
        <p:xfrm>
          <a:off x="533400" y="2438400"/>
          <a:ext cx="7848600" cy="2225675"/>
        </p:xfrm>
        <a:graphic>
          <a:graphicData uri="http://schemas.openxmlformats.org/presentationml/2006/ole">
            <mc:AlternateContent>
              <mc:Choice Requires="v">
                <p:oleObj r:id="rId4" imgH="2225675" imgW="7848600" progId="Paint.Picture" spid="_x0000_s1">
                  <p:embed/>
                </p:oleObj>
              </mc:Choice>
              <mc:Fallback>
                <p:oleObj r:id="rId5" imgH="2225675" imgW="7848600" progId="Paint.Picture">
                  <p:embed/>
                  <p:pic>
                    <p:nvPicPr>
                      <p:cNvPr id="135" name="Google Shape;135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2438400"/>
                        <a:ext cx="78486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" name="Google Shape;136;p5"/>
          <p:cNvSpPr/>
          <p:nvPr/>
        </p:nvSpPr>
        <p:spPr>
          <a:xfrm>
            <a:off x="5410200" y="4953000"/>
            <a:ext cx="3581400" cy="9906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  <a:path extrusionOk="0" fill="none" h="120000" w="120000">
                <a:moveTo>
                  <a:pt x="-2556" y="0"/>
                </a:moveTo>
                <a:close/>
                <a:lnTo>
                  <a:pt x="-2556" y="120000"/>
                </a:lnTo>
              </a:path>
              <a:path extrusionOk="0" fill="none" h="120000" w="120000">
                <a:moveTo>
                  <a:pt x="-2556" y="13844"/>
                </a:moveTo>
                <a:lnTo>
                  <a:pt x="-16544" y="-57116"/>
                </a:lnTo>
              </a:path>
            </a:pathLst>
          </a:custGeom>
          <a:solidFill>
            <a:srgbClr val="006600"/>
          </a:solidFill>
          <a:ln cap="flat" cmpd="sng" w="2857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 garantiza la entrega, los paquetes se pueden perder, duplicar, retrasar. Trabaja al mejor esfuerzo</a:t>
            </a:r>
            <a:endParaRPr b="0"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7" name="Shape 6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" name="Google Shape;648;p4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49" name="Google Shape;649;p49"/>
          <p:cNvSpPr/>
          <p:nvPr/>
        </p:nvSpPr>
        <p:spPr>
          <a:xfrm>
            <a:off x="932302" y="1985965"/>
            <a:ext cx="7080097" cy="4498821"/>
          </a:xfrm>
          <a:prstGeom prst="rect">
            <a:avLst/>
          </a:prstGeom>
        </p:spPr>
        <p:txBody>
          <a:bodyPr>
            <a:prstTxWarp prst="textPlain"/>
          </a:bodyPr>
          <a:lstStyle/>
          <a:p>
            <a:pPr lvl="0" algn="ctr"/>
            <a: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Internet</a:t>
            </a:r>
            <a:b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</a:br>
            <a: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Control</a:t>
            </a:r>
            <a:b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</a:br>
            <a: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Message</a:t>
            </a:r>
            <a:b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</a:br>
            <a:r>
              <a:rPr b="1" i="0">
                <a:ln>
                  <a:noFill/>
                </a:ln>
                <a:gradFill>
                  <a:gsLst>
                    <a:gs pos="0">
                      <a:srgbClr val="FF3300"/>
                    </a:gs>
                    <a:gs pos="100000">
                      <a:srgbClr val="FF9933"/>
                    </a:gs>
                  </a:gsLst>
                  <a:path path="circle">
                    <a:fillToRect b="50%" l="50%" r="50%" t="50%"/>
                  </a:path>
                  <a:tileRect/>
                </a:gradFill>
                <a:latin typeface="Impact"/>
              </a:rPr>
              <a:t>Protocol</a:t>
            </a:r>
          </a:p>
        </p:txBody>
      </p:sp>
      <p:pic>
        <p:nvPicPr>
          <p:cNvPr id="650" name="Google Shape;650;p4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166653" y="397065"/>
            <a:ext cx="3810000" cy="1092200"/>
          </a:xfrm>
          <a:prstGeom prst="rect">
            <a:avLst/>
          </a:prstGeom>
          <a:solidFill>
            <a:srgbClr val="FFFFCC"/>
          </a:solidFill>
          <a:ln>
            <a:noFill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4" name="Shape 6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" name="Google Shape;655;p50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56" name="Google Shape;656;p50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CMP</a:t>
            </a:r>
            <a:endParaRPr/>
          </a:p>
        </p:txBody>
      </p:sp>
      <p:sp>
        <p:nvSpPr>
          <p:cNvPr id="657" name="Google Shape;657;p50"/>
          <p:cNvSpPr txBox="1"/>
          <p:nvPr>
            <p:ph idx="1" type="body"/>
          </p:nvPr>
        </p:nvSpPr>
        <p:spPr>
          <a:xfrm>
            <a:off x="1252538" y="19812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Mecanismo de reporte de error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Usado principalmente por los ruteador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También reportan funcionalidad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Corre sobre IP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No producen nuevos mensajes de error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Se informa solo al origen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Google Shape;662;p51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63" name="Google Shape;663;p51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ncapsulamiento</a:t>
            </a:r>
            <a:endParaRPr/>
          </a:p>
        </p:txBody>
      </p:sp>
      <p:graphicFrame>
        <p:nvGraphicFramePr>
          <p:cNvPr id="664" name="Google Shape;664;p51"/>
          <p:cNvGraphicFramePr/>
          <p:nvPr/>
        </p:nvGraphicFramePr>
        <p:xfrm>
          <a:off x="228600" y="1905000"/>
          <a:ext cx="8534400" cy="3143250"/>
        </p:xfrm>
        <a:graphic>
          <a:graphicData uri="http://schemas.openxmlformats.org/presentationml/2006/ole">
            <mc:AlternateContent>
              <mc:Choice Requires="v">
                <p:oleObj r:id="rId4" imgH="3143250" imgW="8534400" progId="Paint.Picture" spid="_x0000_s1">
                  <p:embed/>
                </p:oleObj>
              </mc:Choice>
              <mc:Fallback>
                <p:oleObj r:id="rId5" imgH="3143250" imgW="8534400" progId="Paint.Picture">
                  <p:embed/>
                  <p:pic>
                    <p:nvPicPr>
                      <p:cNvPr id="664" name="Google Shape;664;p5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1905000"/>
                        <a:ext cx="8534400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8" name="Shape 6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" name="Google Shape;669;p52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70" name="Google Shape;670;p52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nsaje ICMP</a:t>
            </a:r>
            <a:endParaRPr/>
          </a:p>
        </p:txBody>
      </p:sp>
      <p:graphicFrame>
        <p:nvGraphicFramePr>
          <p:cNvPr id="671" name="Google Shape;671;p52"/>
          <p:cNvGraphicFramePr/>
          <p:nvPr/>
        </p:nvGraphicFramePr>
        <p:xfrm>
          <a:off x="96838" y="2043113"/>
          <a:ext cx="8951912" cy="2771775"/>
        </p:xfrm>
        <a:graphic>
          <a:graphicData uri="http://schemas.openxmlformats.org/presentationml/2006/ole">
            <mc:AlternateContent>
              <mc:Choice Requires="v">
                <p:oleObj r:id="rId4" imgH="2771775" imgW="8951912" progId="Paint.Picture" spid="_x0000_s1">
                  <p:embed/>
                </p:oleObj>
              </mc:Choice>
              <mc:Fallback>
                <p:oleObj r:id="rId5" imgH="2771775" imgW="8951912" progId="Paint.Picture">
                  <p:embed/>
                  <p:pic>
                    <p:nvPicPr>
                      <p:cNvPr id="671" name="Google Shape;671;p5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6838" y="2043113"/>
                        <a:ext cx="8951912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75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Google Shape;676;p53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77" name="Google Shape;677;p53"/>
          <p:cNvSpPr/>
          <p:nvPr/>
        </p:nvSpPr>
        <p:spPr>
          <a:xfrm>
            <a:off x="1371600" y="1447800"/>
            <a:ext cx="6858000" cy="4267200"/>
          </a:xfrm>
          <a:prstGeom prst="rect">
            <a:avLst/>
          </a:prstGeom>
          <a:solidFill>
            <a:srgbClr val="DDDDDD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8" name="Google Shape;678;p53"/>
          <p:cNvSpPr txBox="1"/>
          <p:nvPr/>
        </p:nvSpPr>
        <p:spPr>
          <a:xfrm>
            <a:off x="1905000" y="1524000"/>
            <a:ext cx="6154738" cy="4108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PO		DESCRIPCIO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0		Echo Reply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		Destination Unreachabl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		Source Quench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		Redirect (cambio de ruta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		Echo reques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		Time Exceeded for a datagram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		Parameter Problem on a datagram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		Timestamp reques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		Timestamp Reply</a:t>
            </a:r>
            <a:endParaRPr/>
          </a:p>
        </p:txBody>
      </p:sp>
      <p:cxnSp>
        <p:nvCxnSpPr>
          <p:cNvPr id="679" name="Google Shape;679;p53"/>
          <p:cNvCxnSpPr/>
          <p:nvPr/>
        </p:nvCxnSpPr>
        <p:spPr>
          <a:xfrm>
            <a:off x="1371600" y="2057400"/>
            <a:ext cx="68580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80" name="Google Shape;680;p53"/>
          <p:cNvCxnSpPr/>
          <p:nvPr/>
        </p:nvCxnSpPr>
        <p:spPr>
          <a:xfrm>
            <a:off x="3124200" y="1447800"/>
            <a:ext cx="0" cy="42672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81" name="Google Shape;681;p53"/>
          <p:cNvSpPr txBox="1"/>
          <p:nvPr>
            <p:ph type="title"/>
          </p:nvPr>
        </p:nvSpPr>
        <p:spPr>
          <a:xfrm>
            <a:off x="838200" y="1524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nsajes ICMP</a:t>
            </a:r>
            <a:endParaRPr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85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54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87" name="Google Shape;687;p54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talle</a:t>
            </a:r>
            <a:endParaRPr/>
          </a:p>
        </p:txBody>
      </p:sp>
      <p:pic>
        <p:nvPicPr>
          <p:cNvPr id="688" name="Google Shape;688;p5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438400" y="1905000"/>
            <a:ext cx="6019800" cy="3705225"/>
          </a:xfrm>
          <a:prstGeom prst="rect">
            <a:avLst/>
          </a:prstGeom>
          <a:noFill/>
          <a:ln>
            <a:noFill/>
          </a:ln>
        </p:spPr>
      </p:pic>
      <p:sp>
        <p:nvSpPr>
          <p:cNvPr id="689" name="Google Shape;689;p54"/>
          <p:cNvSpPr txBox="1"/>
          <p:nvPr/>
        </p:nvSpPr>
        <p:spPr>
          <a:xfrm>
            <a:off x="288925" y="2327275"/>
            <a:ext cx="1809750" cy="1565275"/>
          </a:xfrm>
          <a:prstGeom prst="rect">
            <a:avLst/>
          </a:prstGeom>
          <a:noFill/>
          <a:ln cap="flat" cmpd="sng" w="127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TA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inua d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talles ante-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iores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93" name="Shape 6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" name="Google Shape;694;p55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95" name="Google Shape;695;p55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jemplo de uso de PING</a:t>
            </a:r>
            <a:endParaRPr/>
          </a:p>
        </p:txBody>
      </p:sp>
      <p:graphicFrame>
        <p:nvGraphicFramePr>
          <p:cNvPr id="696" name="Google Shape;696;p55"/>
          <p:cNvGraphicFramePr/>
          <p:nvPr/>
        </p:nvGraphicFramePr>
        <p:xfrm>
          <a:off x="3429000" y="2335213"/>
          <a:ext cx="644525" cy="661987"/>
        </p:xfrm>
        <a:graphic>
          <a:graphicData uri="http://schemas.openxmlformats.org/presentationml/2006/ole">
            <mc:AlternateContent>
              <mc:Choice Requires="v">
                <p:oleObj r:id="rId4" imgH="661987" imgW="644525" progId="Visio.Drawing.6" spid="_x0000_s1">
                  <p:embed/>
                </p:oleObj>
              </mc:Choice>
              <mc:Fallback>
                <p:oleObj r:id="rId5" imgH="661987" imgW="644525" progId="Visio.Drawing.6">
                  <p:embed/>
                  <p:pic>
                    <p:nvPicPr>
                      <p:cNvPr id="696" name="Google Shape;696;p5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429000" y="2335213"/>
                        <a:ext cx="644525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7" name="Google Shape;697;p55"/>
          <p:cNvGraphicFramePr/>
          <p:nvPr/>
        </p:nvGraphicFramePr>
        <p:xfrm>
          <a:off x="5105400" y="2335213"/>
          <a:ext cx="644525" cy="661987"/>
        </p:xfrm>
        <a:graphic>
          <a:graphicData uri="http://schemas.openxmlformats.org/presentationml/2006/ole">
            <mc:AlternateContent>
              <mc:Choice Requires="v">
                <p:oleObj r:id="rId7" imgH="661987" imgW="644525" progId="Visio.Drawing.6" spid="_x0000_s2">
                  <p:embed/>
                </p:oleObj>
              </mc:Choice>
              <mc:Fallback>
                <p:oleObj r:id="rId8" imgH="661987" imgW="644525" progId="Visio.Drawing.6">
                  <p:embed/>
                  <p:pic>
                    <p:nvPicPr>
                      <p:cNvPr id="697" name="Google Shape;697;p5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105400" y="2335213"/>
                        <a:ext cx="644525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98" name="Google Shape;698;p55"/>
          <p:cNvCxnSpPr/>
          <p:nvPr/>
        </p:nvCxnSpPr>
        <p:spPr>
          <a:xfrm>
            <a:off x="3048000" y="1954213"/>
            <a:ext cx="0" cy="1676400"/>
          </a:xfrm>
          <a:prstGeom prst="straightConnector1">
            <a:avLst/>
          </a:prstGeom>
          <a:noFill/>
          <a:ln cap="flat" cmpd="sng" w="38100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99" name="Google Shape;699;p55"/>
          <p:cNvCxnSpPr/>
          <p:nvPr/>
        </p:nvCxnSpPr>
        <p:spPr>
          <a:xfrm>
            <a:off x="6324600" y="1878013"/>
            <a:ext cx="0" cy="1676400"/>
          </a:xfrm>
          <a:prstGeom prst="straightConnector1">
            <a:avLst/>
          </a:prstGeom>
          <a:noFill/>
          <a:ln cap="flat" cmpd="sng" w="38100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700" name="Google Shape;700;p55"/>
          <p:cNvGraphicFramePr/>
          <p:nvPr/>
        </p:nvGraphicFramePr>
        <p:xfrm>
          <a:off x="2057400" y="2335213"/>
          <a:ext cx="644525" cy="661987"/>
        </p:xfrm>
        <a:graphic>
          <a:graphicData uri="http://schemas.openxmlformats.org/presentationml/2006/ole">
            <mc:AlternateContent>
              <mc:Choice Requires="v">
                <p:oleObj r:id="rId9" imgH="661987" imgW="644525" progId="Visio.Drawing.6" spid="_x0000_s3">
                  <p:embed/>
                </p:oleObj>
              </mc:Choice>
              <mc:Fallback>
                <p:oleObj r:id="rId10" imgH="661987" imgW="644525" progId="Visio.Drawing.6">
                  <p:embed/>
                  <p:pic>
                    <p:nvPicPr>
                      <p:cNvPr id="700" name="Google Shape;700;p5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057400" y="2335213"/>
                        <a:ext cx="644525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1" name="Google Shape;701;p55"/>
          <p:cNvCxnSpPr/>
          <p:nvPr/>
        </p:nvCxnSpPr>
        <p:spPr>
          <a:xfrm>
            <a:off x="2667000" y="2563813"/>
            <a:ext cx="381000" cy="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02" name="Google Shape;702;p55"/>
          <p:cNvCxnSpPr/>
          <p:nvPr/>
        </p:nvCxnSpPr>
        <p:spPr>
          <a:xfrm>
            <a:off x="3048000" y="2792413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03" name="Google Shape;703;p55"/>
          <p:cNvCxnSpPr/>
          <p:nvPr/>
        </p:nvCxnSpPr>
        <p:spPr>
          <a:xfrm>
            <a:off x="4038600" y="2563813"/>
            <a:ext cx="1143000" cy="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04" name="Google Shape;704;p55"/>
          <p:cNvCxnSpPr/>
          <p:nvPr/>
        </p:nvCxnSpPr>
        <p:spPr>
          <a:xfrm>
            <a:off x="5715000" y="2640013"/>
            <a:ext cx="609600" cy="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05" name="Google Shape;705;p55"/>
          <p:cNvCxnSpPr/>
          <p:nvPr/>
        </p:nvCxnSpPr>
        <p:spPr>
          <a:xfrm>
            <a:off x="6324600" y="2792413"/>
            <a:ext cx="685800" cy="0"/>
          </a:xfrm>
          <a:prstGeom prst="straightConnector1">
            <a:avLst/>
          </a:prstGeom>
          <a:noFill/>
          <a:ln cap="flat" cmpd="sng" w="9525">
            <a:solidFill>
              <a:schemeClr val="lt2"/>
            </a:solidFill>
            <a:prstDash val="solid"/>
            <a:round/>
            <a:headEnd len="med" w="med" type="none"/>
            <a:tailEnd len="med" w="med" type="none"/>
          </a:ln>
        </p:spPr>
      </p:cxnSp>
      <p:graphicFrame>
        <p:nvGraphicFramePr>
          <p:cNvPr id="706" name="Google Shape;706;p55"/>
          <p:cNvGraphicFramePr/>
          <p:nvPr/>
        </p:nvGraphicFramePr>
        <p:xfrm>
          <a:off x="6934200" y="2335213"/>
          <a:ext cx="644525" cy="661987"/>
        </p:xfrm>
        <a:graphic>
          <a:graphicData uri="http://schemas.openxmlformats.org/presentationml/2006/ole">
            <mc:AlternateContent>
              <mc:Choice Requires="v">
                <p:oleObj r:id="rId11" imgH="661987" imgW="644525" progId="Visio.Drawing.6" spid="_x0000_s4">
                  <p:embed/>
                </p:oleObj>
              </mc:Choice>
              <mc:Fallback>
                <p:oleObj r:id="rId12" imgH="661987" imgW="644525" progId="Visio.Drawing.6">
                  <p:embed/>
                  <p:pic>
                    <p:nvPicPr>
                      <p:cNvPr id="706" name="Google Shape;706;p5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934200" y="2335213"/>
                        <a:ext cx="644525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7" name="Google Shape;707;p55"/>
          <p:cNvSpPr/>
          <p:nvPr/>
        </p:nvSpPr>
        <p:spPr>
          <a:xfrm>
            <a:off x="2057400" y="2438400"/>
            <a:ext cx="6921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sdi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08" name="Google Shape;708;p55"/>
          <p:cNvSpPr/>
          <p:nvPr/>
        </p:nvSpPr>
        <p:spPr>
          <a:xfrm>
            <a:off x="1524000" y="3021013"/>
            <a:ext cx="9461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4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296</a:t>
            </a:r>
            <a:endParaRPr b="0" sz="14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09" name="Google Shape;709;p55"/>
          <p:cNvSpPr/>
          <p:nvPr/>
        </p:nvSpPr>
        <p:spPr>
          <a:xfrm>
            <a:off x="2209800" y="2030413"/>
            <a:ext cx="10350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4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1500</a:t>
            </a:r>
            <a:endParaRPr b="0" sz="14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0" name="Google Shape;710;p55"/>
          <p:cNvSpPr/>
          <p:nvPr/>
        </p:nvSpPr>
        <p:spPr>
          <a:xfrm>
            <a:off x="2895600" y="2944813"/>
            <a:ext cx="10350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4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1500</a:t>
            </a:r>
            <a:endParaRPr b="0" sz="14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1" name="Google Shape;711;p55"/>
          <p:cNvSpPr/>
          <p:nvPr/>
        </p:nvSpPr>
        <p:spPr>
          <a:xfrm>
            <a:off x="3581400" y="1981200"/>
            <a:ext cx="922338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?</a:t>
            </a:r>
            <a:endParaRPr b="0" sz="1800">
              <a:solidFill>
                <a:srgbClr val="FF33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2" name="Google Shape;712;p55"/>
          <p:cNvSpPr/>
          <p:nvPr/>
        </p:nvSpPr>
        <p:spPr>
          <a:xfrm>
            <a:off x="4648200" y="1981200"/>
            <a:ext cx="922338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800">
                <a:solidFill>
                  <a:srgbClr val="FF33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?</a:t>
            </a:r>
            <a:endParaRPr b="0" sz="1800">
              <a:solidFill>
                <a:srgbClr val="FF33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3" name="Google Shape;713;p55"/>
          <p:cNvSpPr/>
          <p:nvPr/>
        </p:nvSpPr>
        <p:spPr>
          <a:xfrm>
            <a:off x="5410200" y="3021013"/>
            <a:ext cx="10350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4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1500</a:t>
            </a:r>
            <a:endParaRPr b="0" sz="14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4" name="Google Shape;714;p55"/>
          <p:cNvSpPr/>
          <p:nvPr/>
        </p:nvSpPr>
        <p:spPr>
          <a:xfrm>
            <a:off x="6553200" y="2030413"/>
            <a:ext cx="10350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1400">
                <a:solidFill>
                  <a:srgbClr val="FF99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TU=1500</a:t>
            </a:r>
            <a:endParaRPr b="0" sz="1400">
              <a:solidFill>
                <a:srgbClr val="FF999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5" name="Google Shape;715;p55"/>
          <p:cNvSpPr txBox="1"/>
          <p:nvPr/>
        </p:nvSpPr>
        <p:spPr>
          <a:xfrm>
            <a:off x="822325" y="3851275"/>
            <a:ext cx="7634288" cy="1187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Queremos averiguar el MTU de SLIP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Se envian Ping desde Solari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Aumentamos el tamaño hasta que se vean fragmentos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6" name="Google Shape;716;p55"/>
          <p:cNvSpPr txBox="1"/>
          <p:nvPr/>
        </p:nvSpPr>
        <p:spPr>
          <a:xfrm>
            <a:off x="4191000" y="2514600"/>
            <a:ext cx="8112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LIP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7" name="Google Shape;717;p55"/>
          <p:cNvSpPr txBox="1"/>
          <p:nvPr/>
        </p:nvSpPr>
        <p:spPr>
          <a:xfrm>
            <a:off x="6781800" y="2362200"/>
            <a:ext cx="10302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olari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21" name="Shape 7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" name="Google Shape;722;p5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CMP v6</a:t>
            </a:r>
            <a:endParaRPr/>
          </a:p>
        </p:txBody>
      </p:sp>
      <p:sp>
        <p:nvSpPr>
          <p:cNvPr id="723" name="Google Shape;723;p5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24" name="Google Shape;724;p56"/>
          <p:cNvSpPr txBox="1"/>
          <p:nvPr/>
        </p:nvSpPr>
        <p:spPr>
          <a:xfrm>
            <a:off x="587376" y="1730375"/>
            <a:ext cx="7604124" cy="409342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36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Clases de mensajes.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0"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De Error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</a:t>
            </a: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estino inalcanzabl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Paquete muy grand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Tiempo excedido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Problema de parámetro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0"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De Informació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</a:t>
            </a: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edido de eco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1" lang="en-US"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		. Respuesta de eco</a:t>
            </a:r>
            <a:endParaRPr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28" name="Shape 7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" name="Google Shape;729;p57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CMP IPv6</a:t>
            </a:r>
            <a:endParaRPr/>
          </a:p>
        </p:txBody>
      </p:sp>
      <p:sp>
        <p:nvSpPr>
          <p:cNvPr id="730" name="Google Shape;730;p5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descr="http://www.cisco.com/c/dam/en/us/td/i/000001-100000/50001-55000/52501-53000/52728.ps/_jcr_content/renditions/52728.jpg" id="731" name="Google Shape;731;p5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4229" y="1702393"/>
            <a:ext cx="7815643" cy="442097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5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5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737" name="Google Shape;737;p58"/>
          <p:cNvGrpSpPr/>
          <p:nvPr/>
        </p:nvGrpSpPr>
        <p:grpSpPr>
          <a:xfrm>
            <a:off x="555624" y="444500"/>
            <a:ext cx="8080375" cy="6032500"/>
            <a:chOff x="0" y="0"/>
            <a:chExt cx="8080375" cy="6032500"/>
          </a:xfrm>
        </p:grpSpPr>
        <p:sp>
          <p:nvSpPr>
            <p:cNvPr id="738" name="Google Shape;738;p58"/>
            <p:cNvSpPr/>
            <p:nvPr/>
          </p:nvSpPr>
          <p:spPr>
            <a:xfrm>
              <a:off x="0" y="0"/>
              <a:ext cx="8080375" cy="1809750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739" name="Google Shape;739;p58"/>
            <p:cNvSpPr txBox="1"/>
            <p:nvPr/>
          </p:nvSpPr>
          <p:spPr>
            <a:xfrm>
              <a:off x="0" y="0"/>
              <a:ext cx="8080375" cy="18097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220975" lIns="220975" spcFirstLastPara="1" rIns="220975" wrap="square" tIns="220975">
              <a:noAutofit/>
            </a:bodyPr>
            <a:lstStyle/>
            <a:p>
              <a:pPr indent="0" lvl="0" marL="0" marR="0" rtl="0" algn="ct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5800"/>
                <a:buFont typeface="Arial"/>
                <a:buNone/>
              </a:pPr>
              <a:r>
                <a:rPr b="1" lang="en-US" sz="5800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Convivencia y Transición</a:t>
              </a:r>
              <a:endParaRPr/>
            </a:p>
          </p:txBody>
        </p:sp>
        <p:sp>
          <p:nvSpPr>
            <p:cNvPr id="740" name="Google Shape;740;p58"/>
            <p:cNvSpPr/>
            <p:nvPr/>
          </p:nvSpPr>
          <p:spPr>
            <a:xfrm>
              <a:off x="3945" y="1809750"/>
              <a:ext cx="2690828" cy="3800475"/>
            </a:xfrm>
            <a:prstGeom prst="rect">
              <a:avLst/>
            </a:prstGeom>
            <a:solidFill>
              <a:srgbClr val="7F6600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741" name="Google Shape;741;p58"/>
            <p:cNvSpPr txBox="1"/>
            <p:nvPr/>
          </p:nvSpPr>
          <p:spPr>
            <a:xfrm>
              <a:off x="3945" y="1809750"/>
              <a:ext cx="2690828" cy="38004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0950" lIns="140950" spcFirstLastPara="1" rIns="140950" wrap="square" tIns="14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2"/>
                </a:buClr>
                <a:buSzPts val="3700"/>
                <a:buFont typeface="Arial"/>
                <a:buNone/>
              </a:pPr>
              <a:r>
                <a:rPr b="1" lang="en-US" sz="3700">
                  <a:solidFill>
                    <a:schemeClr val="dk2"/>
                  </a:solidFill>
                  <a:latin typeface="Arial"/>
                  <a:ea typeface="Arial"/>
                  <a:cs typeface="Arial"/>
                  <a:sym typeface="Arial"/>
                </a:rPr>
                <a:t>Dual stack</a:t>
              </a:r>
              <a:endParaRPr b="1" sz="370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1295"/>
                </a:spcBef>
                <a:spcAft>
                  <a:spcPts val="0"/>
                </a:spcAft>
                <a:buClr>
                  <a:schemeClr val="lt1"/>
                </a:buClr>
                <a:buSzPts val="2900"/>
                <a:buFont typeface="Arial"/>
                <a:buChar char="•"/>
              </a:pPr>
              <a:r>
                <a:rPr b="1" i="1" lang="en-US" sz="2900" u="none" cap="none" strike="noStrik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IPv4 co existe con IPv6 en los mismos dispositivos</a:t>
              </a:r>
              <a:endParaRPr/>
            </a:p>
          </p:txBody>
        </p:sp>
        <p:sp>
          <p:nvSpPr>
            <p:cNvPr id="742" name="Google Shape;742;p58"/>
            <p:cNvSpPr/>
            <p:nvPr/>
          </p:nvSpPr>
          <p:spPr>
            <a:xfrm>
              <a:off x="2694773" y="1809750"/>
              <a:ext cx="2690828" cy="3800475"/>
            </a:xfrm>
            <a:prstGeom prst="rect">
              <a:avLst/>
            </a:prstGeom>
            <a:solidFill>
              <a:srgbClr val="99FF66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743" name="Google Shape;743;p58"/>
            <p:cNvSpPr txBox="1"/>
            <p:nvPr/>
          </p:nvSpPr>
          <p:spPr>
            <a:xfrm>
              <a:off x="2694773" y="1809750"/>
              <a:ext cx="2690828" cy="38004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0950" lIns="140950" spcFirstLastPara="1" rIns="140950" wrap="square" tIns="14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700"/>
                <a:buFont typeface="Arial"/>
                <a:buNone/>
              </a:pPr>
              <a:r>
                <a:rPr b="1" lang="en-US" sz="37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Tunneling</a:t>
              </a:r>
              <a:endParaRPr b="1" sz="37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1295"/>
                </a:spcBef>
                <a:spcAft>
                  <a:spcPts val="0"/>
                </a:spcAft>
                <a:buClr>
                  <a:schemeClr val="lt1"/>
                </a:buClr>
                <a:buSzPts val="2900"/>
                <a:buFont typeface="Arial"/>
                <a:buChar char="•"/>
              </a:pPr>
              <a:r>
                <a:rPr b="1" i="1" lang="en-US" sz="2900" u="none" cap="none" strike="noStrik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Para trasnporte a través de dispositivos que no usan IPV6</a:t>
              </a:r>
              <a:endParaRPr/>
            </a:p>
          </p:txBody>
        </p:sp>
        <p:sp>
          <p:nvSpPr>
            <p:cNvPr id="744" name="Google Shape;744;p58"/>
            <p:cNvSpPr/>
            <p:nvPr/>
          </p:nvSpPr>
          <p:spPr>
            <a:xfrm>
              <a:off x="5385601" y="1809750"/>
              <a:ext cx="2690828" cy="3800475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sp>
          <p:nvSpPr>
            <p:cNvPr id="745" name="Google Shape;745;p58"/>
            <p:cNvSpPr txBox="1"/>
            <p:nvPr/>
          </p:nvSpPr>
          <p:spPr>
            <a:xfrm>
              <a:off x="5385601" y="1809750"/>
              <a:ext cx="2690828" cy="380047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40950" lIns="140950" spcFirstLastPara="1" rIns="140950" wrap="square" tIns="140950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700"/>
                <a:buFont typeface="Arial"/>
                <a:buNone/>
              </a:pPr>
              <a:r>
                <a:rPr b="1" lang="en-US" sz="37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Translación</a:t>
              </a:r>
              <a:endParaRPr/>
            </a:p>
            <a:p>
              <a:pPr indent="-285750" lvl="1" marL="285750" marR="0" rtl="0" algn="l">
                <a:lnSpc>
                  <a:spcPct val="90000"/>
                </a:lnSpc>
                <a:spcBef>
                  <a:spcPts val="1295"/>
                </a:spcBef>
                <a:spcAft>
                  <a:spcPts val="0"/>
                </a:spcAft>
                <a:buClr>
                  <a:schemeClr val="lt1"/>
                </a:buClr>
                <a:buSzPts val="2900"/>
                <a:buFont typeface="Arial"/>
                <a:buChar char="•"/>
              </a:pPr>
              <a:r>
                <a:rPr b="1" i="1" lang="en-US" sz="2900" u="none" cap="none" strike="noStrik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Permite dispositivos de solo IPv6 comunicar con dispositivos IPv4</a:t>
              </a:r>
              <a:endParaRPr/>
            </a:p>
          </p:txBody>
        </p:sp>
        <p:sp>
          <p:nvSpPr>
            <p:cNvPr id="746" name="Google Shape;746;p58"/>
            <p:cNvSpPr/>
            <p:nvPr/>
          </p:nvSpPr>
          <p:spPr>
            <a:xfrm>
              <a:off x="0" y="5610225"/>
              <a:ext cx="8080375" cy="422275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6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2" name="Google Shape;142;p6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aquete Internet</a:t>
            </a:r>
            <a:endParaRPr/>
          </a:p>
        </p:txBody>
      </p:sp>
      <p:sp>
        <p:nvSpPr>
          <p:cNvPr id="143" name="Google Shape;143;p6"/>
          <p:cNvSpPr txBox="1"/>
          <p:nvPr>
            <p:ph idx="1" type="body"/>
          </p:nvPr>
        </p:nvSpPr>
        <p:spPr>
          <a:xfrm>
            <a:off x="1252538" y="1981200"/>
            <a:ext cx="77724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Conocido como “</a:t>
            </a:r>
            <a:r>
              <a:rPr i="1" lang="en-US">
                <a:solidFill>
                  <a:srgbClr val="FF0000"/>
                </a:solidFill>
              </a:rPr>
              <a:t>Datagrama</a:t>
            </a:r>
            <a:r>
              <a:rPr lang="en-US"/>
              <a:t>”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Servicio </a:t>
            </a:r>
            <a:r>
              <a:rPr lang="en-US">
                <a:solidFill>
                  <a:srgbClr val="FF0000"/>
                </a:solidFill>
              </a:rPr>
              <a:t>NO orientado </a:t>
            </a:r>
            <a:r>
              <a:rPr lang="en-US"/>
              <a:t>a la conexión</a:t>
            </a:r>
            <a:endParaRPr/>
          </a:p>
          <a:p>
            <a:pPr indent="-285750" lvl="1" marL="742950" rtl="0" algn="l">
              <a:spcBef>
                <a:spcPts val="560"/>
              </a:spcBef>
              <a:spcAft>
                <a:spcPts val="0"/>
              </a:spcAft>
              <a:buSzPts val="2800"/>
              <a:buFont typeface="Times New Roman"/>
              <a:buChar char="•"/>
            </a:pPr>
            <a:r>
              <a:rPr lang="en-US"/>
              <a:t>No arma un camino antes  de la transmisión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2560"/>
              <a:buChar char="●"/>
            </a:pPr>
            <a:r>
              <a:rPr lang="en-US"/>
              <a:t>Header ( Encabezado ) + Payload ( Datos )</a:t>
            </a:r>
            <a:endParaRPr/>
          </a:p>
        </p:txBody>
      </p:sp>
      <p:pic>
        <p:nvPicPr>
          <p:cNvPr id="144" name="Google Shape;144;p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6250" y="4621213"/>
            <a:ext cx="8167688" cy="11128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0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p5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52" name="Google Shape;752;p59"/>
          <p:cNvSpPr txBox="1"/>
          <p:nvPr>
            <p:ph type="title"/>
          </p:nvPr>
        </p:nvSpPr>
        <p:spPr>
          <a:xfrm>
            <a:off x="1347788" y="25669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800">
                <a:solidFill>
                  <a:schemeClr val="dk2"/>
                </a:solidFill>
              </a:rPr>
              <a:t>FIN</a:t>
            </a:r>
            <a:r>
              <a:rPr lang="en-US" sz="8800">
                <a:solidFill>
                  <a:schemeClr val="dk2"/>
                </a:solidFill>
              </a:rPr>
              <a:t> </a:t>
            </a:r>
            <a:r>
              <a:rPr lang="en-US" sz="5400">
                <a:solidFill>
                  <a:schemeClr val="dk2"/>
                </a:solidFill>
              </a:rPr>
              <a:t>ppt#03</a:t>
            </a:r>
            <a:endParaRPr sz="11500">
              <a:solidFill>
                <a:schemeClr val="dk2"/>
              </a:solidFill>
            </a:endParaRPr>
          </a:p>
        </p:txBody>
      </p:sp>
      <p:pic>
        <p:nvPicPr>
          <p:cNvPr descr="c3e3ff7097d6e05c2c6d0e3ae81e9b306739ca03_m.gif" id="753" name="Google Shape;753;p5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308821" y="679641"/>
            <a:ext cx="5473785" cy="5473785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5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20855" y="4687961"/>
            <a:ext cx="2887399" cy="162115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7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0" name="Google Shape;150;p7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mato IPv4</a:t>
            </a:r>
            <a:endParaRPr/>
          </a:p>
        </p:txBody>
      </p:sp>
      <p:graphicFrame>
        <p:nvGraphicFramePr>
          <p:cNvPr id="151" name="Google Shape;151;p7"/>
          <p:cNvGraphicFramePr/>
          <p:nvPr/>
        </p:nvGraphicFramePr>
        <p:xfrm>
          <a:off x="152400" y="2057400"/>
          <a:ext cx="8818563" cy="3305175"/>
        </p:xfrm>
        <a:graphic>
          <a:graphicData uri="http://schemas.openxmlformats.org/presentationml/2006/ole">
            <mc:AlternateContent>
              <mc:Choice Requires="v">
                <p:oleObj r:id="rId4" imgH="3305175" imgW="8818563" progId="Paint.Picture" spid="_x0000_s1">
                  <p:embed/>
                </p:oleObj>
              </mc:Choice>
              <mc:Fallback>
                <p:oleObj r:id="rId5" imgH="3305175" imgW="8818563" progId="Paint.Picture">
                  <p:embed/>
                  <p:pic>
                    <p:nvPicPr>
                      <p:cNvPr id="151" name="Google Shape;151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57400"/>
                        <a:ext cx="8818563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5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8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57" name="Google Shape;157;p8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mato IP</a:t>
            </a:r>
            <a:endParaRPr/>
          </a:p>
        </p:txBody>
      </p:sp>
      <p:graphicFrame>
        <p:nvGraphicFramePr>
          <p:cNvPr id="158" name="Google Shape;158;p8"/>
          <p:cNvGraphicFramePr/>
          <p:nvPr/>
        </p:nvGraphicFramePr>
        <p:xfrm>
          <a:off x="152400" y="2057400"/>
          <a:ext cx="8818563" cy="3305175"/>
        </p:xfrm>
        <a:graphic>
          <a:graphicData uri="http://schemas.openxmlformats.org/presentationml/2006/ole">
            <mc:AlternateContent>
              <mc:Choice Requires="v">
                <p:oleObj r:id="rId4" imgH="3305175" imgW="8818563" progId="Paint.Picture" spid="_x0000_s1">
                  <p:embed/>
                </p:oleObj>
              </mc:Choice>
              <mc:Fallback>
                <p:oleObj r:id="rId5" imgH="3305175" imgW="8818563" progId="Paint.Picture">
                  <p:embed/>
                  <p:pic>
                    <p:nvPicPr>
                      <p:cNvPr id="158" name="Google Shape;158;p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57400"/>
                        <a:ext cx="8818563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" name="Google Shape;159;p8"/>
          <p:cNvSpPr/>
          <p:nvPr/>
        </p:nvSpPr>
        <p:spPr>
          <a:xfrm>
            <a:off x="381000" y="381000"/>
            <a:ext cx="2743200" cy="1066800"/>
          </a:xfrm>
          <a:prstGeom prst="wedgeRoundRectCallout">
            <a:avLst>
              <a:gd fmla="val -28644" name="adj1"/>
              <a:gd fmla="val 129167" name="adj2"/>
              <a:gd fmla="val 16667" name="adj3"/>
            </a:avLst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ersion utilizada del protocolo IP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0" name="Google Shape;160;p8"/>
          <p:cNvSpPr/>
          <p:nvPr/>
        </p:nvSpPr>
        <p:spPr>
          <a:xfrm>
            <a:off x="1600200" y="3352800"/>
            <a:ext cx="4419600" cy="914400"/>
          </a:xfrm>
          <a:prstGeom prst="wedgeRoundRectCallout">
            <a:avLst>
              <a:gd fmla="val -36889" name="adj1"/>
              <a:gd fmla="val -147917" name="adj2"/>
              <a:gd fmla="val 16667" name="adj3"/>
            </a:avLst>
          </a:prstGeom>
          <a:solidFill>
            <a:schemeClr val="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ng del encabezado medido en palabras de 32 bit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1" name="Google Shape;161;p8"/>
          <p:cNvSpPr/>
          <p:nvPr/>
        </p:nvSpPr>
        <p:spPr>
          <a:xfrm>
            <a:off x="4953000" y="381000"/>
            <a:ext cx="3657600" cy="990600"/>
          </a:xfrm>
          <a:prstGeom prst="wedgeRoundRectCallout">
            <a:avLst>
              <a:gd fmla="val -27866" name="adj1"/>
              <a:gd fmla="val 150963" name="adj2"/>
              <a:gd fmla="val 16667" name="adj3"/>
            </a:avLst>
          </a:prstGeom>
          <a:solidFill>
            <a:schemeClr val="hlink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 total medida en octetos de header + datos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5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9"/>
          <p:cNvSpPr txBox="1"/>
          <p:nvPr>
            <p:ph idx="12" type="sldNum"/>
          </p:nvPr>
        </p:nvSpPr>
        <p:spPr>
          <a:xfrm>
            <a:off x="7119938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aphicFrame>
        <p:nvGraphicFramePr>
          <p:cNvPr id="167" name="Google Shape;167;p9"/>
          <p:cNvGraphicFramePr/>
          <p:nvPr/>
        </p:nvGraphicFramePr>
        <p:xfrm>
          <a:off x="152400" y="2057400"/>
          <a:ext cx="8818563" cy="3305175"/>
        </p:xfrm>
        <a:graphic>
          <a:graphicData uri="http://schemas.openxmlformats.org/presentationml/2006/ole">
            <mc:AlternateContent>
              <mc:Choice Requires="v">
                <p:oleObj r:id="rId4" imgH="3305175" imgW="8818563" progId="Paint.Picture" spid="_x0000_s1">
                  <p:embed/>
                </p:oleObj>
              </mc:Choice>
              <mc:Fallback>
                <p:oleObj r:id="rId5" imgH="3305175" imgW="8818563" progId="Paint.Picture">
                  <p:embed/>
                  <p:pic>
                    <p:nvPicPr>
                      <p:cNvPr id="167" name="Google Shape;167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57400"/>
                        <a:ext cx="8818563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" name="Google Shape;168;p9"/>
          <p:cNvSpPr txBox="1"/>
          <p:nvPr>
            <p:ph type="title"/>
          </p:nvPr>
        </p:nvSpPr>
        <p:spPr>
          <a:xfrm>
            <a:off x="1614488" y="217488"/>
            <a:ext cx="6291262" cy="708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ormato IP</a:t>
            </a:r>
            <a:endParaRPr/>
          </a:p>
        </p:txBody>
      </p:sp>
      <p:sp>
        <p:nvSpPr>
          <p:cNvPr id="169" name="Google Shape;169;p9"/>
          <p:cNvSpPr/>
          <p:nvPr/>
        </p:nvSpPr>
        <p:spPr>
          <a:xfrm>
            <a:off x="1752600" y="2438400"/>
            <a:ext cx="3429000" cy="609600"/>
          </a:xfrm>
          <a:prstGeom prst="wedgeRoundRectCallout">
            <a:avLst>
              <a:gd fmla="val -39213" name="adj1"/>
              <a:gd fmla="val 141926" name="adj2"/>
              <a:gd fmla="val 16667" name="adj3"/>
            </a:avLst>
          </a:prstGeom>
          <a:solidFill>
            <a:srgbClr val="FFFF99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cion IP del origen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0" name="Google Shape;170;p9"/>
          <p:cNvSpPr/>
          <p:nvPr/>
        </p:nvSpPr>
        <p:spPr>
          <a:xfrm>
            <a:off x="3886200" y="4876800"/>
            <a:ext cx="3429000" cy="609600"/>
          </a:xfrm>
          <a:prstGeom prst="wedgeRoundRectCallout">
            <a:avLst>
              <a:gd fmla="val 16250" name="adj1"/>
              <a:gd fmla="val -182292" name="adj2"/>
              <a:gd fmla="val 16667" name="adj3"/>
            </a:avLst>
          </a:prstGeom>
          <a:solidFill>
            <a:srgbClr val="DDDDDD"/>
          </a:solidFill>
          <a:ln cap="flat" cmpd="sng" w="9525">
            <a:solidFill>
              <a:srgbClr val="0066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ireccion IP del destino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1" name="Google Shape;171;p9"/>
          <p:cNvSpPr/>
          <p:nvPr/>
        </p:nvSpPr>
        <p:spPr>
          <a:xfrm>
            <a:off x="990600" y="4191000"/>
            <a:ext cx="1981200" cy="838200"/>
          </a:xfrm>
          <a:prstGeom prst="wedgeRoundRectCallout">
            <a:avLst>
              <a:gd fmla="val -53685" name="adj1"/>
              <a:gd fmla="val -158144" name="adj2"/>
              <a:gd fmla="val 16667" name="adj3"/>
            </a:avLst>
          </a:prstGeom>
          <a:solidFill>
            <a:srgbClr val="FF9999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iempo de vida</a:t>
            </a:r>
            <a:endParaRPr b="0" sz="2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2" name="Google Shape;172;p9"/>
          <p:cNvSpPr/>
          <p:nvPr/>
        </p:nvSpPr>
        <p:spPr>
          <a:xfrm>
            <a:off x="6248400" y="762000"/>
            <a:ext cx="2438400" cy="1371600"/>
          </a:xfrm>
          <a:prstGeom prst="wedgeRoundRectCallout">
            <a:avLst>
              <a:gd fmla="val 15625" name="adj1"/>
              <a:gd fmla="val 127315" name="adj2"/>
              <a:gd fmla="val 16667" name="adj3"/>
            </a:avLst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lemnto a 1 Solo sobre el header</a:t>
            </a:r>
            <a:endParaRPr b="0"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ABANICOS">
  <a:themeElements>
    <a:clrScheme name="ABANICOS 1">
      <a:dk1>
        <a:srgbClr val="5F5F5F"/>
      </a:dk1>
      <a:lt1>
        <a:srgbClr val="FFFFCC"/>
      </a:lt1>
      <a:dk2>
        <a:srgbClr val="000000"/>
      </a:dk2>
      <a:lt2>
        <a:srgbClr val="FFCC00"/>
      </a:lt2>
      <a:accent1>
        <a:srgbClr val="FF7C80"/>
      </a:accent1>
      <a:accent2>
        <a:srgbClr val="990099"/>
      </a:accent2>
      <a:accent3>
        <a:srgbClr val="AAAAAA"/>
      </a:accent3>
      <a:accent4>
        <a:srgbClr val="DADAAE"/>
      </a:accent4>
      <a:accent5>
        <a:srgbClr val="FFBFC0"/>
      </a:accent5>
      <a:accent6>
        <a:srgbClr val="8A008A"/>
      </a:accent6>
      <a:hlink>
        <a:srgbClr val="FF3399"/>
      </a:hlink>
      <a:folHlink>
        <a:srgbClr val="9933F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2-07-22T23:52:29Z</dcterms:created>
  <dc:creator>Steve Armstrong</dc:creator>
</cp:coreProperties>
</file>